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776D3CA" w14:textId="337CDBF8" w:rsidR="0039689D" w:rsidRDefault="00426FB4" w:rsidP="005045C1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80F818C" wp14:editId="2DEBD894">
                <wp:simplePos x="0" y="0"/>
                <wp:positionH relativeFrom="margin">
                  <wp:align>left</wp:align>
                </wp:positionH>
                <wp:positionV relativeFrom="paragraph">
                  <wp:posOffset>222885</wp:posOffset>
                </wp:positionV>
                <wp:extent cx="6419850" cy="45719"/>
                <wp:effectExtent l="0" t="0" r="19050" b="12065"/>
                <wp:wrapNone/>
                <wp:docPr id="1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419850" cy="45719"/>
                        </a:xfrm>
                        <a:prstGeom prst="rect">
                          <a:avLst/>
                        </a:prstGeom>
                        <a:solidFill>
                          <a:srgbClr val="993300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4C72E52" id="Прямоугольник 1" o:spid="_x0000_s1026" style="position:absolute;margin-left:0;margin-top:17.55pt;width:505.5pt;height:3.6pt;z-index:251659264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" fillcolor="#930" strokecolor="#1f3763 [1604]" strokeweight="1pt">
                <w10:wrap anchorx="margin"/>
              </v:rect>
            </w:pict>
          </mc:Fallback>
        </mc:AlternateContent>
      </w:r>
      <w:r w:rsidR="005045C1" w:rsidRPr="005045C1">
        <w:rPr>
          <w:rFonts w:ascii="Times New Roman" w:hAnsi="Times New Roman" w:cs="Times New Roman"/>
          <w:sz w:val="28"/>
          <w:szCs w:val="28"/>
        </w:rPr>
        <w:t>Основи програмування – 1. Алгоритми та структури даних</w:t>
      </w:r>
    </w:p>
    <w:p w14:paraId="263A4710" w14:textId="77777777" w:rsidR="005045C1" w:rsidRDefault="005045C1" w:rsidP="005045C1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095C51E9" w14:textId="77777777" w:rsidR="005B35FA" w:rsidRDefault="005B35FA" w:rsidP="00426FB4">
      <w:pPr>
        <w:spacing w:after="0" w:line="288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5B35FA">
        <w:rPr>
          <w:rFonts w:ascii="Times New Roman" w:hAnsi="Times New Roman" w:cs="Times New Roman"/>
          <w:sz w:val="28"/>
          <w:szCs w:val="28"/>
        </w:rPr>
        <w:t>Міністерство освіти і науки України</w:t>
      </w:r>
    </w:p>
    <w:p w14:paraId="7AB86BFB" w14:textId="54C0E1D2" w:rsidR="005B35FA" w:rsidRPr="005B35FA" w:rsidRDefault="005B35FA" w:rsidP="00426FB4">
      <w:pPr>
        <w:spacing w:after="0" w:line="288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5B35FA">
        <w:rPr>
          <w:rFonts w:ascii="Times New Roman" w:hAnsi="Times New Roman" w:cs="Times New Roman"/>
          <w:sz w:val="28"/>
          <w:szCs w:val="28"/>
        </w:rPr>
        <w:t>Національний технічний університет України «Київський політехнічний інститут імені Ігоря Сікорського»</w:t>
      </w:r>
    </w:p>
    <w:p w14:paraId="0560D2C1" w14:textId="28B2F6F1" w:rsidR="005B35FA" w:rsidRDefault="005B35FA" w:rsidP="00426FB4">
      <w:pPr>
        <w:spacing w:after="0" w:line="288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5B35FA">
        <w:rPr>
          <w:rFonts w:ascii="Times New Roman" w:hAnsi="Times New Roman" w:cs="Times New Roman"/>
          <w:sz w:val="28"/>
          <w:szCs w:val="28"/>
        </w:rPr>
        <w:t>Факультет інформатики та обчислювальної техніки</w:t>
      </w:r>
    </w:p>
    <w:p w14:paraId="74B847D3" w14:textId="77777777" w:rsidR="00426FB4" w:rsidRDefault="00426FB4" w:rsidP="00426FB4">
      <w:pPr>
        <w:spacing w:after="0" w:line="288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54A7D3EF" w14:textId="1B1C42D3" w:rsidR="00CA481E" w:rsidRDefault="005B35FA" w:rsidP="005B35FA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5B35FA">
        <w:rPr>
          <w:rFonts w:ascii="Times New Roman" w:hAnsi="Times New Roman" w:cs="Times New Roman"/>
          <w:sz w:val="28"/>
          <w:szCs w:val="28"/>
        </w:rPr>
        <w:t>Кафедра інформатики та програмної інженерії</w:t>
      </w:r>
    </w:p>
    <w:p w14:paraId="263C6A7A" w14:textId="76CD8B48" w:rsidR="005B35FA" w:rsidRDefault="005B35FA" w:rsidP="005B35FA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434A34D3" w14:textId="77777777" w:rsidR="005B35FA" w:rsidRPr="00CA481E" w:rsidRDefault="005B35FA" w:rsidP="005B35FA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1C30E70B" w14:textId="10D95873" w:rsidR="005B35FA" w:rsidRDefault="005B35FA" w:rsidP="005B35FA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5B35FA">
        <w:rPr>
          <w:rFonts w:ascii="Times New Roman" w:hAnsi="Times New Roman" w:cs="Times New Roman"/>
          <w:sz w:val="28"/>
          <w:szCs w:val="28"/>
        </w:rPr>
        <w:t>Звіт</w:t>
      </w:r>
    </w:p>
    <w:p w14:paraId="7D22E66D" w14:textId="77777777" w:rsidR="005B35FA" w:rsidRDefault="005B35FA" w:rsidP="005B35FA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78773DA1" w14:textId="4CF98A06" w:rsidR="005B35FA" w:rsidRPr="005B35FA" w:rsidRDefault="005B35FA" w:rsidP="005B35FA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5B35FA">
        <w:rPr>
          <w:rFonts w:ascii="Times New Roman" w:hAnsi="Times New Roman" w:cs="Times New Roman"/>
          <w:sz w:val="28"/>
          <w:szCs w:val="28"/>
        </w:rPr>
        <w:t>з лабораторної роботи № 1 з дисципліни</w:t>
      </w:r>
    </w:p>
    <w:p w14:paraId="057CEEF5" w14:textId="77777777" w:rsidR="005B35FA" w:rsidRDefault="005B35FA" w:rsidP="005B35FA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5B35FA">
        <w:rPr>
          <w:rFonts w:ascii="Times New Roman" w:hAnsi="Times New Roman" w:cs="Times New Roman"/>
          <w:sz w:val="28"/>
          <w:szCs w:val="28"/>
        </w:rPr>
        <w:t>«Алгоритми та структури даних-1.</w:t>
      </w:r>
    </w:p>
    <w:p w14:paraId="200CD1ED" w14:textId="01FCA9FA" w:rsidR="005B35FA" w:rsidRDefault="005B35FA" w:rsidP="005B35FA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5B35FA">
        <w:rPr>
          <w:rFonts w:ascii="Times New Roman" w:hAnsi="Times New Roman" w:cs="Times New Roman"/>
          <w:sz w:val="28"/>
          <w:szCs w:val="28"/>
        </w:rPr>
        <w:t>Основи алгоритмізації»</w:t>
      </w:r>
    </w:p>
    <w:p w14:paraId="55117B4A" w14:textId="77777777" w:rsidR="005B35FA" w:rsidRDefault="005B35FA" w:rsidP="005B35FA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500B5B7E" w14:textId="5639609C" w:rsidR="005B35FA" w:rsidRDefault="005B35FA" w:rsidP="005B35FA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5B35FA">
        <w:rPr>
          <w:rFonts w:ascii="Times New Roman" w:hAnsi="Times New Roman" w:cs="Times New Roman"/>
          <w:sz w:val="28"/>
          <w:szCs w:val="28"/>
        </w:rPr>
        <w:t>«Дослідження лінійних алгоритмів»</w:t>
      </w:r>
    </w:p>
    <w:p w14:paraId="723C3748" w14:textId="77777777" w:rsidR="005B35FA" w:rsidRDefault="005B35FA" w:rsidP="005B35FA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457A52B6" w14:textId="00B9B9D1" w:rsidR="00CA481E" w:rsidRPr="007C79FF" w:rsidRDefault="005B35FA" w:rsidP="005B35FA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5B35FA">
        <w:rPr>
          <w:rFonts w:ascii="Times New Roman" w:hAnsi="Times New Roman" w:cs="Times New Roman"/>
          <w:sz w:val="28"/>
          <w:szCs w:val="28"/>
        </w:rPr>
        <w:t>Варіант</w:t>
      </w:r>
      <w:r w:rsidR="007C79F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7C79FF" w:rsidRPr="007C79FF">
        <w:rPr>
          <w:rFonts w:ascii="Times New Roman" w:hAnsi="Times New Roman" w:cs="Times New Roman"/>
          <w:sz w:val="28"/>
          <w:szCs w:val="28"/>
          <w:u w:val="single"/>
          <w:lang w:val="uk-UA"/>
        </w:rPr>
        <w:t>5</w:t>
      </w:r>
    </w:p>
    <w:p w14:paraId="00C3F6A0" w14:textId="77777777" w:rsidR="00CA481E" w:rsidRPr="00CA481E" w:rsidRDefault="00CA481E" w:rsidP="00CA481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8D8F7D1" w14:textId="77777777" w:rsidR="00CA481E" w:rsidRPr="00CA481E" w:rsidRDefault="00CA481E" w:rsidP="00CA481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6A806C3" w14:textId="00A33D43" w:rsidR="00CA481E" w:rsidRDefault="00CA481E" w:rsidP="00CA481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171DD61" w14:textId="5CE7939B" w:rsidR="005B35FA" w:rsidRDefault="005B35FA" w:rsidP="00CA481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B169779" w14:textId="77777777" w:rsidR="00F71EE3" w:rsidRDefault="00F71EE3" w:rsidP="00CA481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73C744A" w14:textId="4703E719" w:rsidR="007C79FF" w:rsidRPr="007C79FF" w:rsidRDefault="007C79FF" w:rsidP="007C79FF">
      <w:pPr>
        <w:spacing w:after="0" w:line="240" w:lineRule="auto"/>
        <w:ind w:firstLine="709"/>
        <w:jc w:val="both"/>
        <w:rPr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иконав студент</w:t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C79FF">
        <w:rPr>
          <w:rFonts w:ascii="Times New Roman" w:hAnsi="Times New Roman" w:cs="Times New Roman"/>
          <w:sz w:val="28"/>
          <w:szCs w:val="28"/>
          <w:u w:val="single"/>
          <w:lang w:val="uk-UA"/>
        </w:rPr>
        <w:t>ІП-15, Буяло Дмитро Олександрович</w:t>
      </w:r>
    </w:p>
    <w:p w14:paraId="68DFC3FC" w14:textId="41C7E252" w:rsidR="005B35FA" w:rsidRPr="00F71EE3" w:rsidRDefault="007C79FF" w:rsidP="007C79FF">
      <w:pPr>
        <w:spacing w:after="0" w:line="240" w:lineRule="auto"/>
        <w:ind w:left="3600" w:firstLine="720"/>
        <w:jc w:val="both"/>
        <w:rPr>
          <w:rFonts w:ascii="Times New Roman" w:hAnsi="Times New Roman" w:cs="Times New Roman"/>
          <w:sz w:val="18"/>
          <w:szCs w:val="18"/>
        </w:rPr>
      </w:pPr>
      <w:r w:rsidRPr="00F71EE3">
        <w:rPr>
          <w:rFonts w:ascii="Times New Roman" w:hAnsi="Times New Roman" w:cs="Times New Roman"/>
          <w:sz w:val="18"/>
          <w:szCs w:val="18"/>
        </w:rPr>
        <w:t>(шифр, прізвище, ім'я, по батькові)</w:t>
      </w:r>
    </w:p>
    <w:p w14:paraId="7969A5C8" w14:textId="77777777" w:rsidR="00CE40A2" w:rsidRDefault="00CE40A2" w:rsidP="00F71EE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4E8ACB5" w14:textId="08414C7E" w:rsidR="007C79FF" w:rsidRPr="007C79FF" w:rsidRDefault="005B35FA" w:rsidP="007C79FF">
      <w:pPr>
        <w:spacing w:after="0" w:line="240" w:lineRule="auto"/>
        <w:ind w:firstLine="709"/>
        <w:jc w:val="both"/>
        <w:rPr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еревірив</w:t>
      </w:r>
      <w:r w:rsidR="007C79FF">
        <w:rPr>
          <w:rFonts w:ascii="Times New Roman" w:hAnsi="Times New Roman" w:cs="Times New Roman"/>
          <w:sz w:val="28"/>
          <w:szCs w:val="28"/>
          <w:lang w:val="uk-UA"/>
        </w:rPr>
        <w:tab/>
      </w:r>
      <w:r w:rsidR="007C79FF">
        <w:rPr>
          <w:rFonts w:ascii="Times New Roman" w:hAnsi="Times New Roman" w:cs="Times New Roman"/>
          <w:sz w:val="28"/>
          <w:szCs w:val="28"/>
          <w:lang w:val="uk-UA"/>
        </w:rPr>
        <w:tab/>
      </w:r>
      <w:r w:rsidR="007C79FF">
        <w:rPr>
          <w:rFonts w:ascii="Times New Roman" w:hAnsi="Times New Roman" w:cs="Times New Roman"/>
          <w:sz w:val="28"/>
          <w:szCs w:val="28"/>
          <w:lang w:val="uk-UA"/>
        </w:rPr>
        <w:tab/>
      </w:r>
      <w:r w:rsidR="007C79FF">
        <w:t>__________________________</w:t>
      </w:r>
      <w:r w:rsidR="00426FB4">
        <w:t>_______</w:t>
      </w:r>
    </w:p>
    <w:p w14:paraId="02846460" w14:textId="6CDB1D2A" w:rsidR="005B35FA" w:rsidRPr="007C79FF" w:rsidRDefault="00426FB4" w:rsidP="007C79FF">
      <w:pPr>
        <w:spacing w:after="0" w:line="240" w:lineRule="auto"/>
        <w:ind w:left="4320"/>
        <w:jc w:val="both"/>
        <w:rPr>
          <w:rFonts w:ascii="Times New Roman" w:hAnsi="Times New Roman" w:cs="Times New Roman"/>
          <w:sz w:val="18"/>
          <w:szCs w:val="18"/>
          <w:lang w:val="uk-UA"/>
        </w:rPr>
      </w:pPr>
      <w:r w:rsidRPr="007C79FF">
        <w:rPr>
          <w:rFonts w:ascii="Times New Roman" w:hAnsi="Times New Roman" w:cs="Times New Roman"/>
          <w:sz w:val="18"/>
          <w:szCs w:val="18"/>
        </w:rPr>
        <w:t>(прізвище</w:t>
      </w:r>
      <w:r w:rsidR="007C79FF" w:rsidRPr="007C79FF">
        <w:rPr>
          <w:rFonts w:ascii="Times New Roman" w:hAnsi="Times New Roman" w:cs="Times New Roman"/>
          <w:sz w:val="18"/>
          <w:szCs w:val="18"/>
        </w:rPr>
        <w:t>, ім'я, по батькові</w:t>
      </w:r>
      <w:r w:rsidR="007C79FF" w:rsidRPr="007C79FF">
        <w:rPr>
          <w:rFonts w:ascii="Times New Roman" w:hAnsi="Times New Roman" w:cs="Times New Roman"/>
          <w:sz w:val="18"/>
          <w:szCs w:val="18"/>
          <w:lang w:val="uk-UA"/>
        </w:rPr>
        <w:t>)</w:t>
      </w:r>
    </w:p>
    <w:p w14:paraId="4ECD7B6B" w14:textId="3C0498D4" w:rsidR="005B35FA" w:rsidRDefault="005B35FA" w:rsidP="00CA481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767D882" w14:textId="05E99E64" w:rsidR="005B35FA" w:rsidRDefault="005B35FA" w:rsidP="00CA481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E6E076A" w14:textId="0E1F6A57" w:rsidR="005B35FA" w:rsidRDefault="005B35FA" w:rsidP="00CA481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63F56C2" w14:textId="26F03170" w:rsidR="005B35FA" w:rsidRDefault="005B35FA" w:rsidP="00CA481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7A54ACF" w14:textId="4B33DF16" w:rsidR="005B35FA" w:rsidRDefault="005B35FA" w:rsidP="00CA481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3182862" w14:textId="77777777" w:rsidR="00F71EE3" w:rsidRDefault="007C79FF" w:rsidP="00F71EE3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  <w:sectPr w:rsidR="00F71EE3" w:rsidSect="007A7C8F">
          <w:pgSz w:w="11906" w:h="16838"/>
          <w:pgMar w:top="1134" w:right="567" w:bottom="1134" w:left="1134" w:header="709" w:footer="709" w:gutter="0"/>
          <w:cols w:space="708"/>
          <w:docGrid w:linePitch="360"/>
        </w:sectPr>
      </w:pPr>
      <w:r>
        <w:rPr>
          <w:rFonts w:ascii="Times New Roman" w:hAnsi="Times New Roman" w:cs="Times New Roman"/>
          <w:sz w:val="28"/>
          <w:szCs w:val="28"/>
          <w:lang w:val="uk-UA"/>
        </w:rPr>
        <w:t>Київ 202</w:t>
      </w:r>
      <w:r w:rsidR="00CE40A2">
        <w:rPr>
          <w:rFonts w:ascii="Times New Roman" w:hAnsi="Times New Roman" w:cs="Times New Roman"/>
          <w:sz w:val="28"/>
          <w:szCs w:val="28"/>
          <w:lang w:val="uk-UA"/>
        </w:rPr>
        <w:t>1</w:t>
      </w:r>
    </w:p>
    <w:p w14:paraId="14763CDD" w14:textId="77777777" w:rsidR="00465534" w:rsidRDefault="00465534" w:rsidP="00465534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17099DB0" wp14:editId="66F333A4">
                <wp:simplePos x="0" y="0"/>
                <wp:positionH relativeFrom="margin">
                  <wp:align>left</wp:align>
                </wp:positionH>
                <wp:positionV relativeFrom="paragraph">
                  <wp:posOffset>222885</wp:posOffset>
                </wp:positionV>
                <wp:extent cx="6419850" cy="45719"/>
                <wp:effectExtent l="0" t="0" r="19050" b="12065"/>
                <wp:wrapNone/>
                <wp:docPr id="2" name="Прямоугольник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419850" cy="45719"/>
                        </a:xfrm>
                        <a:prstGeom prst="rect">
                          <a:avLst/>
                        </a:prstGeom>
                        <a:solidFill>
                          <a:srgbClr val="993300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68E0274" id="Прямоугольник 2" o:spid="_x0000_s1026" style="position:absolute;margin-left:0;margin-top:17.55pt;width:505.5pt;height:3.6pt;z-index:251661312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" fillcolor="#930" strokecolor="#1f3763 [1604]" strokeweight="1pt">
                <w10:wrap anchorx="margin"/>
              </v:rect>
            </w:pict>
          </mc:Fallback>
        </mc:AlternateContent>
      </w:r>
      <w:r w:rsidRPr="005045C1">
        <w:rPr>
          <w:rFonts w:ascii="Times New Roman" w:hAnsi="Times New Roman" w:cs="Times New Roman"/>
          <w:sz w:val="28"/>
          <w:szCs w:val="28"/>
        </w:rPr>
        <w:t>Основи програмування – 1. Алгоритми та структури даних</w:t>
      </w:r>
    </w:p>
    <w:p w14:paraId="17AB7DA0" w14:textId="1F9B47A4" w:rsidR="00F71EE3" w:rsidRPr="00465534" w:rsidRDefault="00F71EE3" w:rsidP="00F71EE3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2A6A2761" w14:textId="77777777" w:rsidR="00442FF0" w:rsidRPr="00644567" w:rsidRDefault="00442FF0" w:rsidP="00644567">
      <w:pPr>
        <w:spacing w:after="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proofErr w:type="spellStart"/>
      <w:r w:rsidRPr="00644567">
        <w:rPr>
          <w:rFonts w:ascii="Times New Roman" w:hAnsi="Times New Roman" w:cs="Times New Roman"/>
          <w:b/>
          <w:sz w:val="28"/>
          <w:szCs w:val="28"/>
        </w:rPr>
        <w:t>Лабораторна</w:t>
      </w:r>
      <w:proofErr w:type="spellEnd"/>
      <w:r w:rsidRPr="00644567">
        <w:rPr>
          <w:rFonts w:ascii="Times New Roman" w:hAnsi="Times New Roman" w:cs="Times New Roman"/>
          <w:b/>
          <w:sz w:val="28"/>
          <w:szCs w:val="28"/>
        </w:rPr>
        <w:t xml:space="preserve"> робота 1</w:t>
      </w:r>
    </w:p>
    <w:p w14:paraId="34069D80" w14:textId="63464A99" w:rsidR="00442FF0" w:rsidRDefault="00442FF0" w:rsidP="00644567">
      <w:pPr>
        <w:spacing w:after="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proofErr w:type="spellStart"/>
      <w:r w:rsidRPr="00644567">
        <w:rPr>
          <w:rFonts w:ascii="Times New Roman" w:hAnsi="Times New Roman" w:cs="Times New Roman"/>
          <w:b/>
          <w:sz w:val="28"/>
          <w:szCs w:val="28"/>
        </w:rPr>
        <w:t>Дослідження</w:t>
      </w:r>
      <w:proofErr w:type="spellEnd"/>
      <w:r w:rsidRPr="00644567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644567">
        <w:rPr>
          <w:rFonts w:ascii="Times New Roman" w:hAnsi="Times New Roman" w:cs="Times New Roman"/>
          <w:b/>
          <w:sz w:val="28"/>
          <w:szCs w:val="28"/>
        </w:rPr>
        <w:t>лінійних</w:t>
      </w:r>
      <w:proofErr w:type="spellEnd"/>
      <w:r w:rsidRPr="00644567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644567">
        <w:rPr>
          <w:rFonts w:ascii="Times New Roman" w:hAnsi="Times New Roman" w:cs="Times New Roman"/>
          <w:b/>
          <w:sz w:val="28"/>
          <w:szCs w:val="28"/>
        </w:rPr>
        <w:t>алгоритмів</w:t>
      </w:r>
      <w:proofErr w:type="spellEnd"/>
    </w:p>
    <w:p w14:paraId="1AA8C84B" w14:textId="77777777" w:rsidR="00644567" w:rsidRPr="00644567" w:rsidRDefault="00644567" w:rsidP="0064456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3EDEFD59" w14:textId="30751D12" w:rsidR="00CA481E" w:rsidRDefault="00442FF0" w:rsidP="0064456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44567">
        <w:rPr>
          <w:rFonts w:ascii="Times New Roman" w:hAnsi="Times New Roman" w:cs="Times New Roman"/>
          <w:b/>
          <w:sz w:val="28"/>
          <w:szCs w:val="28"/>
        </w:rPr>
        <w:t>Мета</w:t>
      </w:r>
      <w:r w:rsidRPr="00644567">
        <w:rPr>
          <w:rFonts w:ascii="Times New Roman" w:hAnsi="Times New Roman" w:cs="Times New Roman"/>
          <w:sz w:val="28"/>
          <w:szCs w:val="28"/>
        </w:rPr>
        <w:t xml:space="preserve"> – </w:t>
      </w:r>
      <w:proofErr w:type="spellStart"/>
      <w:r w:rsidRPr="00644567">
        <w:rPr>
          <w:rFonts w:ascii="Times New Roman" w:hAnsi="Times New Roman" w:cs="Times New Roman"/>
          <w:sz w:val="28"/>
          <w:szCs w:val="28"/>
        </w:rPr>
        <w:t>дослідити</w:t>
      </w:r>
      <w:proofErr w:type="spellEnd"/>
      <w:r w:rsidRPr="0064456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44567">
        <w:rPr>
          <w:rFonts w:ascii="Times New Roman" w:hAnsi="Times New Roman" w:cs="Times New Roman"/>
          <w:sz w:val="28"/>
          <w:szCs w:val="28"/>
        </w:rPr>
        <w:t>лінійні</w:t>
      </w:r>
      <w:proofErr w:type="spellEnd"/>
      <w:r w:rsidRPr="0064456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44567">
        <w:rPr>
          <w:rFonts w:ascii="Times New Roman" w:hAnsi="Times New Roman" w:cs="Times New Roman"/>
          <w:sz w:val="28"/>
          <w:szCs w:val="28"/>
        </w:rPr>
        <w:t>програмні</w:t>
      </w:r>
      <w:proofErr w:type="spellEnd"/>
      <w:r w:rsidRPr="0064456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44567">
        <w:rPr>
          <w:rFonts w:ascii="Times New Roman" w:hAnsi="Times New Roman" w:cs="Times New Roman"/>
          <w:sz w:val="28"/>
          <w:szCs w:val="28"/>
        </w:rPr>
        <w:t>специфікації</w:t>
      </w:r>
      <w:proofErr w:type="spellEnd"/>
      <w:r w:rsidRPr="00644567">
        <w:rPr>
          <w:rFonts w:ascii="Times New Roman" w:hAnsi="Times New Roman" w:cs="Times New Roman"/>
          <w:sz w:val="28"/>
          <w:szCs w:val="28"/>
        </w:rPr>
        <w:t xml:space="preserve"> для </w:t>
      </w:r>
      <w:proofErr w:type="spellStart"/>
      <w:r w:rsidRPr="00644567">
        <w:rPr>
          <w:rFonts w:ascii="Times New Roman" w:hAnsi="Times New Roman" w:cs="Times New Roman"/>
          <w:sz w:val="28"/>
          <w:szCs w:val="28"/>
        </w:rPr>
        <w:t>подання</w:t>
      </w:r>
      <w:proofErr w:type="spellEnd"/>
      <w:r w:rsidRPr="0064456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44567">
        <w:rPr>
          <w:rFonts w:ascii="Times New Roman" w:hAnsi="Times New Roman" w:cs="Times New Roman"/>
          <w:sz w:val="28"/>
          <w:szCs w:val="28"/>
        </w:rPr>
        <w:t>перетворювальних</w:t>
      </w:r>
      <w:proofErr w:type="spellEnd"/>
      <w:r w:rsidRPr="0064456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44567">
        <w:rPr>
          <w:rFonts w:ascii="Times New Roman" w:hAnsi="Times New Roman" w:cs="Times New Roman"/>
          <w:sz w:val="28"/>
          <w:szCs w:val="28"/>
        </w:rPr>
        <w:t>операторів</w:t>
      </w:r>
      <w:proofErr w:type="spellEnd"/>
      <w:r w:rsidRPr="00644567">
        <w:rPr>
          <w:rFonts w:ascii="Times New Roman" w:hAnsi="Times New Roman" w:cs="Times New Roman"/>
          <w:sz w:val="28"/>
          <w:szCs w:val="28"/>
        </w:rPr>
        <w:t xml:space="preserve"> та </w:t>
      </w:r>
      <w:proofErr w:type="spellStart"/>
      <w:r w:rsidRPr="00644567">
        <w:rPr>
          <w:rFonts w:ascii="Times New Roman" w:hAnsi="Times New Roman" w:cs="Times New Roman"/>
          <w:sz w:val="28"/>
          <w:szCs w:val="28"/>
        </w:rPr>
        <w:t>операторів</w:t>
      </w:r>
      <w:proofErr w:type="spellEnd"/>
      <w:r w:rsidRPr="0064456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44567">
        <w:rPr>
          <w:rFonts w:ascii="Times New Roman" w:hAnsi="Times New Roman" w:cs="Times New Roman"/>
          <w:sz w:val="28"/>
          <w:szCs w:val="28"/>
        </w:rPr>
        <w:t>суперпозиції</w:t>
      </w:r>
      <w:proofErr w:type="spellEnd"/>
      <w:r w:rsidRPr="00644567">
        <w:rPr>
          <w:rFonts w:ascii="Times New Roman" w:hAnsi="Times New Roman" w:cs="Times New Roman"/>
          <w:sz w:val="28"/>
          <w:szCs w:val="28"/>
        </w:rPr>
        <w:t xml:space="preserve">, набути </w:t>
      </w:r>
      <w:proofErr w:type="spellStart"/>
      <w:r w:rsidRPr="00644567">
        <w:rPr>
          <w:rFonts w:ascii="Times New Roman" w:hAnsi="Times New Roman" w:cs="Times New Roman"/>
          <w:sz w:val="28"/>
          <w:szCs w:val="28"/>
        </w:rPr>
        <w:t>практичних</w:t>
      </w:r>
      <w:proofErr w:type="spellEnd"/>
      <w:r w:rsidRPr="0064456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44567">
        <w:rPr>
          <w:rFonts w:ascii="Times New Roman" w:hAnsi="Times New Roman" w:cs="Times New Roman"/>
          <w:sz w:val="28"/>
          <w:szCs w:val="28"/>
        </w:rPr>
        <w:t>навичок</w:t>
      </w:r>
      <w:proofErr w:type="spellEnd"/>
      <w:r w:rsidRPr="0064456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44567">
        <w:rPr>
          <w:rFonts w:ascii="Times New Roman" w:hAnsi="Times New Roman" w:cs="Times New Roman"/>
          <w:sz w:val="28"/>
          <w:szCs w:val="28"/>
        </w:rPr>
        <w:t>їх</w:t>
      </w:r>
      <w:proofErr w:type="spellEnd"/>
      <w:r w:rsidRPr="0064456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44567">
        <w:rPr>
          <w:rFonts w:ascii="Times New Roman" w:hAnsi="Times New Roman" w:cs="Times New Roman"/>
          <w:sz w:val="28"/>
          <w:szCs w:val="28"/>
        </w:rPr>
        <w:t>використання</w:t>
      </w:r>
      <w:proofErr w:type="spellEnd"/>
      <w:r w:rsidRPr="0064456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44567">
        <w:rPr>
          <w:rFonts w:ascii="Times New Roman" w:hAnsi="Times New Roman" w:cs="Times New Roman"/>
          <w:sz w:val="28"/>
          <w:szCs w:val="28"/>
        </w:rPr>
        <w:t>під</w:t>
      </w:r>
      <w:proofErr w:type="spellEnd"/>
      <w:r w:rsidRPr="00644567">
        <w:rPr>
          <w:rFonts w:ascii="Times New Roman" w:hAnsi="Times New Roman" w:cs="Times New Roman"/>
          <w:sz w:val="28"/>
          <w:szCs w:val="28"/>
        </w:rPr>
        <w:t xml:space="preserve"> час </w:t>
      </w:r>
      <w:proofErr w:type="spellStart"/>
      <w:r w:rsidRPr="00644567">
        <w:rPr>
          <w:rFonts w:ascii="Times New Roman" w:hAnsi="Times New Roman" w:cs="Times New Roman"/>
          <w:sz w:val="28"/>
          <w:szCs w:val="28"/>
        </w:rPr>
        <w:t>складання</w:t>
      </w:r>
      <w:proofErr w:type="spellEnd"/>
      <w:r w:rsidRPr="0064456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44567">
        <w:rPr>
          <w:rFonts w:ascii="Times New Roman" w:hAnsi="Times New Roman" w:cs="Times New Roman"/>
          <w:sz w:val="28"/>
          <w:szCs w:val="28"/>
        </w:rPr>
        <w:t>лінійних</w:t>
      </w:r>
      <w:proofErr w:type="spellEnd"/>
      <w:r w:rsidRPr="0064456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44567">
        <w:rPr>
          <w:rFonts w:ascii="Times New Roman" w:hAnsi="Times New Roman" w:cs="Times New Roman"/>
          <w:sz w:val="28"/>
          <w:szCs w:val="28"/>
        </w:rPr>
        <w:t>програмних</w:t>
      </w:r>
      <w:proofErr w:type="spellEnd"/>
      <w:r w:rsidRPr="0064456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44567">
        <w:rPr>
          <w:rFonts w:ascii="Times New Roman" w:hAnsi="Times New Roman" w:cs="Times New Roman"/>
          <w:sz w:val="28"/>
          <w:szCs w:val="28"/>
        </w:rPr>
        <w:t>специфікацій</w:t>
      </w:r>
      <w:proofErr w:type="spellEnd"/>
      <w:r w:rsidRPr="00644567">
        <w:rPr>
          <w:rFonts w:ascii="Times New Roman" w:hAnsi="Times New Roman" w:cs="Times New Roman"/>
          <w:sz w:val="28"/>
          <w:szCs w:val="28"/>
        </w:rPr>
        <w:t>.</w:t>
      </w:r>
    </w:p>
    <w:p w14:paraId="17E906C5" w14:textId="40A103DA" w:rsidR="00644567" w:rsidRPr="00454891" w:rsidRDefault="00644567" w:rsidP="00644567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proofErr w:type="spellStart"/>
      <w:r w:rsidRPr="00454891">
        <w:rPr>
          <w:rFonts w:ascii="Times New Roman" w:hAnsi="Times New Roman" w:cs="Times New Roman"/>
          <w:b/>
          <w:sz w:val="28"/>
          <w:szCs w:val="28"/>
        </w:rPr>
        <w:t>Індивідуальне</w:t>
      </w:r>
      <w:proofErr w:type="spellEnd"/>
      <w:r w:rsidRPr="00454891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454891">
        <w:rPr>
          <w:rFonts w:ascii="Times New Roman" w:hAnsi="Times New Roman" w:cs="Times New Roman"/>
          <w:b/>
          <w:sz w:val="28"/>
          <w:szCs w:val="28"/>
        </w:rPr>
        <w:t>завдання</w:t>
      </w:r>
      <w:proofErr w:type="spellEnd"/>
    </w:p>
    <w:p w14:paraId="7C1D9C55" w14:textId="7FDD887E" w:rsidR="00644567" w:rsidRDefault="00644567" w:rsidP="0064456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454891">
        <w:rPr>
          <w:rFonts w:ascii="Times New Roman" w:hAnsi="Times New Roman" w:cs="Times New Roman"/>
          <w:b/>
          <w:sz w:val="28"/>
          <w:szCs w:val="28"/>
        </w:rPr>
        <w:t>Варіант</w:t>
      </w:r>
      <w:proofErr w:type="spellEnd"/>
      <w:r w:rsidRPr="00454891">
        <w:rPr>
          <w:rFonts w:ascii="Times New Roman" w:hAnsi="Times New Roman" w:cs="Times New Roman"/>
          <w:b/>
          <w:sz w:val="28"/>
          <w:szCs w:val="28"/>
        </w:rPr>
        <w:t xml:space="preserve"> 5</w:t>
      </w:r>
    </w:p>
    <w:p w14:paraId="70CA4939" w14:textId="23141033" w:rsidR="00644567" w:rsidRPr="00644567" w:rsidRDefault="00644567" w:rsidP="00644567">
      <w:pPr>
        <w:spacing w:after="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proofErr w:type="spellStart"/>
      <w:r w:rsidRPr="00644567">
        <w:rPr>
          <w:rFonts w:ascii="Times New Roman" w:hAnsi="Times New Roman" w:cs="Times New Roman"/>
          <w:b/>
          <w:sz w:val="28"/>
          <w:szCs w:val="28"/>
          <w:lang w:val="ru-RU"/>
        </w:rPr>
        <w:t>Завдання</w:t>
      </w:r>
      <w:proofErr w:type="spellEnd"/>
    </w:p>
    <w:p w14:paraId="53BE3C3C" w14:textId="30549DE5" w:rsidR="00644567" w:rsidRDefault="00644567" w:rsidP="0064456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644567">
        <w:rPr>
          <w:rFonts w:ascii="Times New Roman" w:hAnsi="Times New Roman" w:cs="Times New Roman"/>
          <w:sz w:val="28"/>
          <w:szCs w:val="28"/>
          <w:lang w:val="ru-RU"/>
        </w:rPr>
        <w:t xml:space="preserve">Задано </w:t>
      </w:r>
      <w:proofErr w:type="spellStart"/>
      <w:r w:rsidRPr="00644567">
        <w:rPr>
          <w:rFonts w:ascii="Times New Roman" w:hAnsi="Times New Roman" w:cs="Times New Roman"/>
          <w:sz w:val="28"/>
          <w:szCs w:val="28"/>
          <w:lang w:val="ru-RU"/>
        </w:rPr>
        <w:t>катети</w:t>
      </w:r>
      <w:proofErr w:type="spellEnd"/>
      <w:r w:rsidRPr="0064456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644567">
        <w:rPr>
          <w:rFonts w:ascii="Times New Roman" w:hAnsi="Times New Roman" w:cs="Times New Roman"/>
          <w:sz w:val="28"/>
          <w:szCs w:val="28"/>
          <w:lang w:val="ru-RU"/>
        </w:rPr>
        <w:t>прямокутного</w:t>
      </w:r>
      <w:proofErr w:type="spellEnd"/>
      <w:r w:rsidRPr="0064456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644567">
        <w:rPr>
          <w:rFonts w:ascii="Times New Roman" w:hAnsi="Times New Roman" w:cs="Times New Roman"/>
          <w:sz w:val="28"/>
          <w:szCs w:val="28"/>
          <w:lang w:val="ru-RU"/>
        </w:rPr>
        <w:t>трикутника</w:t>
      </w:r>
      <w:proofErr w:type="spellEnd"/>
      <w:r w:rsidRPr="00644567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  <w:proofErr w:type="spellStart"/>
      <w:r w:rsidRPr="00644567">
        <w:rPr>
          <w:rFonts w:ascii="Times New Roman" w:hAnsi="Times New Roman" w:cs="Times New Roman"/>
          <w:sz w:val="28"/>
          <w:szCs w:val="28"/>
          <w:lang w:val="ru-RU"/>
        </w:rPr>
        <w:t>Знайти</w:t>
      </w:r>
      <w:proofErr w:type="spellEnd"/>
      <w:r w:rsidRPr="0064456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644567">
        <w:rPr>
          <w:rFonts w:ascii="Times New Roman" w:hAnsi="Times New Roman" w:cs="Times New Roman"/>
          <w:sz w:val="28"/>
          <w:szCs w:val="28"/>
          <w:lang w:val="ru-RU"/>
        </w:rPr>
        <w:t>його</w:t>
      </w:r>
      <w:proofErr w:type="spellEnd"/>
      <w:r w:rsidRPr="0064456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644567">
        <w:rPr>
          <w:rFonts w:ascii="Times New Roman" w:hAnsi="Times New Roman" w:cs="Times New Roman"/>
          <w:sz w:val="28"/>
          <w:szCs w:val="28"/>
          <w:lang w:val="ru-RU"/>
        </w:rPr>
        <w:t>площу</w:t>
      </w:r>
      <w:proofErr w:type="spellEnd"/>
      <w:r w:rsidRPr="00644567">
        <w:rPr>
          <w:rFonts w:ascii="Times New Roman" w:hAnsi="Times New Roman" w:cs="Times New Roman"/>
          <w:sz w:val="28"/>
          <w:szCs w:val="28"/>
          <w:lang w:val="ru-RU"/>
        </w:rPr>
        <w:t xml:space="preserve"> та </w:t>
      </w:r>
      <w:proofErr w:type="spellStart"/>
      <w:r w:rsidRPr="00644567">
        <w:rPr>
          <w:rFonts w:ascii="Times New Roman" w:hAnsi="Times New Roman" w:cs="Times New Roman"/>
          <w:sz w:val="28"/>
          <w:szCs w:val="28"/>
          <w:lang w:val="ru-RU"/>
        </w:rPr>
        <w:t>гіпотенузу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14:paraId="393A3A07" w14:textId="78FB9C5A" w:rsidR="00644567" w:rsidRDefault="00644567" w:rsidP="00630A07">
      <w:pPr>
        <w:pStyle w:val="a7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630A07">
        <w:rPr>
          <w:rFonts w:ascii="Times New Roman" w:hAnsi="Times New Roman" w:cs="Times New Roman"/>
          <w:b/>
          <w:sz w:val="28"/>
          <w:szCs w:val="28"/>
        </w:rPr>
        <w:t xml:space="preserve">Постановка </w:t>
      </w:r>
      <w:proofErr w:type="spellStart"/>
      <w:r w:rsidRPr="00630A07">
        <w:rPr>
          <w:rFonts w:ascii="Times New Roman" w:hAnsi="Times New Roman" w:cs="Times New Roman"/>
          <w:b/>
          <w:sz w:val="28"/>
          <w:szCs w:val="28"/>
        </w:rPr>
        <w:t>задачі</w:t>
      </w:r>
      <w:proofErr w:type="spellEnd"/>
    </w:p>
    <w:p w14:paraId="67AA24C6" w14:textId="7E28EA09" w:rsidR="009806A1" w:rsidRPr="009806A1" w:rsidRDefault="009806A1" w:rsidP="009806A1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1) Термінологія в формуванні задач</w:t>
      </w:r>
      <w:r w:rsidR="00046524">
        <w:rPr>
          <w:rFonts w:ascii="Times New Roman" w:hAnsi="Times New Roman" w:cs="Times New Roman"/>
          <w:sz w:val="28"/>
          <w:szCs w:val="28"/>
          <w:lang w:val="uk-UA"/>
        </w:rPr>
        <w:t>і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овністю зрозуміла та не потребує пояснень. 2) </w:t>
      </w:r>
      <w:r w:rsidRPr="009806A1">
        <w:rPr>
          <w:rFonts w:ascii="Times New Roman" w:hAnsi="Times New Roman" w:cs="Times New Roman"/>
          <w:sz w:val="28"/>
          <w:szCs w:val="28"/>
          <w:lang w:val="uk-UA"/>
        </w:rPr>
        <w:t xml:space="preserve">Дано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два </w:t>
      </w:r>
      <w:r w:rsidRPr="009806A1">
        <w:rPr>
          <w:rFonts w:ascii="Times New Roman" w:hAnsi="Times New Roman" w:cs="Times New Roman"/>
          <w:sz w:val="28"/>
          <w:szCs w:val="28"/>
          <w:lang w:val="uk-UA"/>
        </w:rPr>
        <w:t>невід'ємних</w:t>
      </w:r>
      <w:r>
        <w:rPr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дійсних числа – катети. </w:t>
      </w:r>
      <w:r w:rsidR="00046524">
        <w:rPr>
          <w:rFonts w:ascii="Times New Roman" w:hAnsi="Times New Roman" w:cs="Times New Roman"/>
          <w:sz w:val="28"/>
          <w:szCs w:val="28"/>
          <w:lang w:val="uk-UA"/>
        </w:rPr>
        <w:t xml:space="preserve">3) </w:t>
      </w:r>
      <w:r>
        <w:rPr>
          <w:rFonts w:ascii="Times New Roman" w:hAnsi="Times New Roman" w:cs="Times New Roman"/>
          <w:sz w:val="28"/>
          <w:szCs w:val="28"/>
          <w:lang w:val="uk-UA"/>
        </w:rPr>
        <w:t>Необхідно знайти площу та гіпотенузу</w:t>
      </w:r>
      <w:r w:rsidR="008C65A2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046524">
        <w:rPr>
          <w:rFonts w:ascii="Times New Roman" w:hAnsi="Times New Roman" w:cs="Times New Roman"/>
          <w:sz w:val="28"/>
          <w:szCs w:val="28"/>
          <w:lang w:val="uk-UA"/>
        </w:rPr>
        <w:t xml:space="preserve"> використовуючи вхідні дані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046524">
        <w:rPr>
          <w:rFonts w:ascii="Times New Roman" w:hAnsi="Times New Roman" w:cs="Times New Roman"/>
          <w:sz w:val="28"/>
          <w:szCs w:val="28"/>
          <w:lang w:val="uk-UA"/>
        </w:rPr>
        <w:t xml:space="preserve"> 4)Як загальну властивість можна виділити теорему Піфагора. 5) Існує багато </w:t>
      </w:r>
      <w:proofErr w:type="spellStart"/>
      <w:r w:rsidR="00046524">
        <w:rPr>
          <w:rFonts w:ascii="Times New Roman" w:hAnsi="Times New Roman" w:cs="Times New Roman"/>
          <w:sz w:val="28"/>
          <w:szCs w:val="28"/>
          <w:lang w:val="uk-UA"/>
        </w:rPr>
        <w:t>р</w:t>
      </w:r>
      <w:r>
        <w:rPr>
          <w:rFonts w:ascii="Times New Roman" w:hAnsi="Times New Roman" w:cs="Times New Roman"/>
          <w:sz w:val="28"/>
          <w:szCs w:val="28"/>
          <w:lang w:val="uk-UA"/>
        </w:rPr>
        <w:t>озв’язків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даної задачі, будемо використовувати</w:t>
      </w:r>
      <w:r w:rsidR="00046524">
        <w:rPr>
          <w:rFonts w:ascii="Times New Roman" w:hAnsi="Times New Roman" w:cs="Times New Roman"/>
          <w:sz w:val="28"/>
          <w:szCs w:val="28"/>
          <w:lang w:val="uk-UA"/>
        </w:rPr>
        <w:t>, на мою думку,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46524">
        <w:rPr>
          <w:rFonts w:ascii="Times New Roman" w:hAnsi="Times New Roman" w:cs="Times New Roman"/>
          <w:sz w:val="28"/>
          <w:szCs w:val="28"/>
          <w:lang w:val="uk-UA"/>
        </w:rPr>
        <w:t xml:space="preserve">найпростіший та найшвидший з них. 6) Даних цілком достатньо та </w:t>
      </w:r>
      <w:r w:rsidR="008C65A2">
        <w:rPr>
          <w:rFonts w:ascii="Times New Roman" w:hAnsi="Times New Roman" w:cs="Times New Roman"/>
          <w:sz w:val="28"/>
          <w:szCs w:val="28"/>
          <w:lang w:val="uk-UA"/>
        </w:rPr>
        <w:t>всі потрібні.</w:t>
      </w:r>
    </w:p>
    <w:p w14:paraId="736F9E98" w14:textId="41E70F10" w:rsidR="00630A07" w:rsidRDefault="00A017C2" w:rsidP="00630A07">
      <w:pPr>
        <w:pStyle w:val="a7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proofErr w:type="spellStart"/>
      <w:r w:rsidRPr="00A017C2">
        <w:rPr>
          <w:rFonts w:ascii="Times New Roman" w:hAnsi="Times New Roman" w:cs="Times New Roman"/>
          <w:b/>
          <w:sz w:val="28"/>
          <w:szCs w:val="28"/>
        </w:rPr>
        <w:t>Побудова</w:t>
      </w:r>
      <w:proofErr w:type="spellEnd"/>
      <w:r w:rsidRPr="00A017C2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A017C2">
        <w:rPr>
          <w:rFonts w:ascii="Times New Roman" w:hAnsi="Times New Roman" w:cs="Times New Roman"/>
          <w:b/>
          <w:sz w:val="28"/>
          <w:szCs w:val="28"/>
        </w:rPr>
        <w:t>математичної</w:t>
      </w:r>
      <w:proofErr w:type="spellEnd"/>
      <w:r w:rsidRPr="00A017C2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A017C2">
        <w:rPr>
          <w:rFonts w:ascii="Times New Roman" w:hAnsi="Times New Roman" w:cs="Times New Roman"/>
          <w:b/>
          <w:sz w:val="28"/>
          <w:szCs w:val="28"/>
        </w:rPr>
        <w:t>моделі</w:t>
      </w:r>
      <w:proofErr w:type="spellEnd"/>
    </w:p>
    <w:p w14:paraId="5839A0AB" w14:textId="6911EDE3" w:rsidR="008C65A2" w:rsidRDefault="008C65A2" w:rsidP="008C65A2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8C65A2">
        <w:rPr>
          <w:rFonts w:ascii="Times New Roman" w:hAnsi="Times New Roman" w:cs="Times New Roman"/>
          <w:sz w:val="28"/>
          <w:szCs w:val="28"/>
          <w:lang w:val="uk-UA"/>
        </w:rPr>
        <w:t>Складемо таблицю імен змінних</w:t>
      </w:r>
    </w:p>
    <w:tbl>
      <w:tblPr>
        <w:tblStyle w:val="a8"/>
        <w:tblW w:w="0" w:type="auto"/>
        <w:tblInd w:w="1069" w:type="dxa"/>
        <w:tblLook w:val="04A0" w:firstRow="1" w:lastRow="0" w:firstColumn="1" w:lastColumn="0" w:noHBand="0" w:noVBand="1"/>
      </w:tblPr>
      <w:tblGrid>
        <w:gridCol w:w="2038"/>
        <w:gridCol w:w="3267"/>
        <w:gridCol w:w="1395"/>
        <w:gridCol w:w="2373"/>
      </w:tblGrid>
      <w:tr w:rsidR="008C65A2" w14:paraId="76B16E16" w14:textId="77777777" w:rsidTr="00BB3992">
        <w:tc>
          <w:tcPr>
            <w:tcW w:w="2038" w:type="dxa"/>
            <w:shd w:val="clear" w:color="auto" w:fill="ACB9CA" w:themeFill="text2" w:themeFillTint="66"/>
          </w:tcPr>
          <w:p w14:paraId="4DC21780" w14:textId="10D8FA74" w:rsidR="008C65A2" w:rsidRPr="00BB3992" w:rsidRDefault="008C65A2" w:rsidP="008C65A2">
            <w:pPr>
              <w:pStyle w:val="a7"/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  <w:lang w:val="uk-UA"/>
              </w:rPr>
            </w:pPr>
            <w:r w:rsidRPr="00BB3992">
              <w:rPr>
                <w:rFonts w:ascii="Times New Roman" w:hAnsi="Times New Roman" w:cs="Times New Roman"/>
                <w:b/>
                <w:i/>
                <w:sz w:val="28"/>
                <w:szCs w:val="28"/>
                <w:lang w:val="uk-UA"/>
              </w:rPr>
              <w:t>Змінна</w:t>
            </w:r>
          </w:p>
        </w:tc>
        <w:tc>
          <w:tcPr>
            <w:tcW w:w="3267" w:type="dxa"/>
            <w:shd w:val="clear" w:color="auto" w:fill="ACB9CA" w:themeFill="text2" w:themeFillTint="66"/>
          </w:tcPr>
          <w:p w14:paraId="2A0C78B2" w14:textId="024D68A8" w:rsidR="008C65A2" w:rsidRPr="00BB3992" w:rsidRDefault="008C65A2" w:rsidP="008C65A2">
            <w:pPr>
              <w:pStyle w:val="a7"/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  <w:lang w:val="uk-UA"/>
              </w:rPr>
            </w:pPr>
            <w:r w:rsidRPr="00BB3992">
              <w:rPr>
                <w:rFonts w:ascii="Times New Roman" w:hAnsi="Times New Roman" w:cs="Times New Roman"/>
                <w:b/>
                <w:i/>
                <w:sz w:val="28"/>
                <w:szCs w:val="28"/>
                <w:lang w:val="uk-UA"/>
              </w:rPr>
              <w:t>Тип</w:t>
            </w:r>
          </w:p>
        </w:tc>
        <w:tc>
          <w:tcPr>
            <w:tcW w:w="1395" w:type="dxa"/>
            <w:shd w:val="clear" w:color="auto" w:fill="ACB9CA" w:themeFill="text2" w:themeFillTint="66"/>
          </w:tcPr>
          <w:p w14:paraId="3B7F0D6C" w14:textId="4E5DC119" w:rsidR="008C65A2" w:rsidRPr="00BB3992" w:rsidRDefault="008C65A2" w:rsidP="008C65A2">
            <w:pPr>
              <w:pStyle w:val="a7"/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  <w:lang w:val="uk-UA"/>
              </w:rPr>
            </w:pPr>
            <w:r w:rsidRPr="00BB3992">
              <w:rPr>
                <w:rFonts w:ascii="Times New Roman" w:hAnsi="Times New Roman" w:cs="Times New Roman"/>
                <w:b/>
                <w:i/>
                <w:sz w:val="28"/>
                <w:szCs w:val="28"/>
                <w:lang w:val="uk-UA"/>
              </w:rPr>
              <w:t>Ім’я</w:t>
            </w:r>
          </w:p>
        </w:tc>
        <w:tc>
          <w:tcPr>
            <w:tcW w:w="2373" w:type="dxa"/>
            <w:shd w:val="clear" w:color="auto" w:fill="ACB9CA" w:themeFill="text2" w:themeFillTint="66"/>
          </w:tcPr>
          <w:p w14:paraId="1432AA06" w14:textId="23708F78" w:rsidR="008C65A2" w:rsidRPr="00BB3992" w:rsidRDefault="008C65A2" w:rsidP="008C65A2">
            <w:pPr>
              <w:pStyle w:val="a7"/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  <w:lang w:val="uk-UA"/>
              </w:rPr>
            </w:pPr>
            <w:r w:rsidRPr="00BB3992">
              <w:rPr>
                <w:rFonts w:ascii="Times New Roman" w:hAnsi="Times New Roman" w:cs="Times New Roman"/>
                <w:b/>
                <w:i/>
                <w:sz w:val="28"/>
                <w:szCs w:val="28"/>
                <w:lang w:val="uk-UA"/>
              </w:rPr>
              <w:t>Призначення</w:t>
            </w:r>
          </w:p>
        </w:tc>
      </w:tr>
      <w:tr w:rsidR="00B6586F" w14:paraId="05517A86" w14:textId="77777777" w:rsidTr="00BB3992">
        <w:tc>
          <w:tcPr>
            <w:tcW w:w="2038" w:type="dxa"/>
          </w:tcPr>
          <w:p w14:paraId="0FD92DE4" w14:textId="23017FC9" w:rsidR="00B6586F" w:rsidRDefault="00B6586F" w:rsidP="00B6586F">
            <w:pPr>
              <w:pStyle w:val="a7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ерший катет</w:t>
            </w:r>
          </w:p>
        </w:tc>
        <w:tc>
          <w:tcPr>
            <w:tcW w:w="3267" w:type="dxa"/>
          </w:tcPr>
          <w:p w14:paraId="19C24CE3" w14:textId="7F8FDADD" w:rsidR="00B6586F" w:rsidRDefault="00B6586F" w:rsidP="00B6586F">
            <w:pPr>
              <w:pStyle w:val="a7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F152B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одатне дійсне</w:t>
            </w:r>
          </w:p>
        </w:tc>
        <w:tc>
          <w:tcPr>
            <w:tcW w:w="1395" w:type="dxa"/>
          </w:tcPr>
          <w:p w14:paraId="4E0C57C3" w14:textId="5F542479" w:rsidR="00B6586F" w:rsidRPr="008C65A2" w:rsidRDefault="00B6586F" w:rsidP="00B6586F">
            <w:pPr>
              <w:pStyle w:val="a7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</w:p>
        </w:tc>
        <w:tc>
          <w:tcPr>
            <w:tcW w:w="2373" w:type="dxa"/>
          </w:tcPr>
          <w:p w14:paraId="4A8FAFA0" w14:textId="54354852" w:rsidR="00B6586F" w:rsidRPr="008C65A2" w:rsidRDefault="00B6586F" w:rsidP="00B6586F">
            <w:pPr>
              <w:pStyle w:val="a7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хідні дані</w:t>
            </w:r>
          </w:p>
        </w:tc>
      </w:tr>
      <w:tr w:rsidR="00B6586F" w14:paraId="1479E242" w14:textId="77777777" w:rsidTr="00BB3992">
        <w:tc>
          <w:tcPr>
            <w:tcW w:w="2038" w:type="dxa"/>
          </w:tcPr>
          <w:p w14:paraId="21D621A7" w14:textId="192A9244" w:rsidR="00B6586F" w:rsidRDefault="00B6586F" w:rsidP="00B6586F">
            <w:pPr>
              <w:pStyle w:val="a7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ругий катет</w:t>
            </w:r>
          </w:p>
        </w:tc>
        <w:tc>
          <w:tcPr>
            <w:tcW w:w="3267" w:type="dxa"/>
          </w:tcPr>
          <w:p w14:paraId="2ED5B546" w14:textId="573E05E1" w:rsidR="00B6586F" w:rsidRDefault="00B6586F" w:rsidP="00B6586F">
            <w:pPr>
              <w:pStyle w:val="a7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F152B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одатне дійсне</w:t>
            </w:r>
          </w:p>
        </w:tc>
        <w:tc>
          <w:tcPr>
            <w:tcW w:w="1395" w:type="dxa"/>
          </w:tcPr>
          <w:p w14:paraId="5797FB58" w14:textId="118AEDC3" w:rsidR="00B6586F" w:rsidRPr="008C65A2" w:rsidRDefault="00B6586F" w:rsidP="00B6586F">
            <w:pPr>
              <w:pStyle w:val="a7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2373" w:type="dxa"/>
          </w:tcPr>
          <w:p w14:paraId="7C9252A8" w14:textId="08C24441" w:rsidR="00B6586F" w:rsidRDefault="00B6586F" w:rsidP="00B6586F">
            <w:pPr>
              <w:pStyle w:val="a7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хідні дані</w:t>
            </w:r>
          </w:p>
        </w:tc>
      </w:tr>
      <w:tr w:rsidR="00B6586F" w14:paraId="01687111" w14:textId="77777777" w:rsidTr="00BB3992">
        <w:tc>
          <w:tcPr>
            <w:tcW w:w="2038" w:type="dxa"/>
          </w:tcPr>
          <w:p w14:paraId="22E9AEC2" w14:textId="7CE44DB0" w:rsidR="00B6586F" w:rsidRDefault="00B6586F" w:rsidP="00B6586F">
            <w:pPr>
              <w:pStyle w:val="a7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іпотенуза</w:t>
            </w:r>
          </w:p>
        </w:tc>
        <w:tc>
          <w:tcPr>
            <w:tcW w:w="3267" w:type="dxa"/>
          </w:tcPr>
          <w:p w14:paraId="79E20577" w14:textId="6802446E" w:rsidR="00B6586F" w:rsidRDefault="00B6586F" w:rsidP="00B6586F">
            <w:pPr>
              <w:pStyle w:val="a7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F152B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одатне дійсне</w:t>
            </w:r>
          </w:p>
        </w:tc>
        <w:tc>
          <w:tcPr>
            <w:tcW w:w="1395" w:type="dxa"/>
          </w:tcPr>
          <w:p w14:paraId="6EF8A0E3" w14:textId="729F4167" w:rsidR="00B6586F" w:rsidRPr="008C65A2" w:rsidRDefault="00B6586F" w:rsidP="00B6586F">
            <w:pPr>
              <w:pStyle w:val="a7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</w:p>
        </w:tc>
        <w:tc>
          <w:tcPr>
            <w:tcW w:w="2373" w:type="dxa"/>
          </w:tcPr>
          <w:p w14:paraId="53410BA4" w14:textId="2A55FD60" w:rsidR="00B6586F" w:rsidRDefault="00B6586F" w:rsidP="00B6586F">
            <w:pPr>
              <w:pStyle w:val="a7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езультат</w:t>
            </w:r>
          </w:p>
        </w:tc>
      </w:tr>
      <w:tr w:rsidR="00B6586F" w14:paraId="2F60BBEF" w14:textId="77777777" w:rsidTr="00BB3992">
        <w:tc>
          <w:tcPr>
            <w:tcW w:w="2038" w:type="dxa"/>
          </w:tcPr>
          <w:p w14:paraId="397A592A" w14:textId="2FF70CED" w:rsidR="00B6586F" w:rsidRDefault="00B6586F" w:rsidP="00B6586F">
            <w:pPr>
              <w:pStyle w:val="a7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лоща</w:t>
            </w:r>
          </w:p>
        </w:tc>
        <w:tc>
          <w:tcPr>
            <w:tcW w:w="3267" w:type="dxa"/>
          </w:tcPr>
          <w:p w14:paraId="25BB706F" w14:textId="621C32B8" w:rsidR="00B6586F" w:rsidRDefault="00B6586F" w:rsidP="00B6586F">
            <w:pPr>
              <w:pStyle w:val="a7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F152B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одатне дійсне</w:t>
            </w:r>
          </w:p>
        </w:tc>
        <w:tc>
          <w:tcPr>
            <w:tcW w:w="1395" w:type="dxa"/>
          </w:tcPr>
          <w:p w14:paraId="22D51370" w14:textId="33B7AC27" w:rsidR="00B6586F" w:rsidRPr="008C65A2" w:rsidRDefault="00B6586F" w:rsidP="00B6586F">
            <w:pPr>
              <w:pStyle w:val="a7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</w:p>
        </w:tc>
        <w:tc>
          <w:tcPr>
            <w:tcW w:w="2373" w:type="dxa"/>
          </w:tcPr>
          <w:p w14:paraId="6357839B" w14:textId="705876D8" w:rsidR="00B6586F" w:rsidRDefault="00B6586F" w:rsidP="00B6586F">
            <w:pPr>
              <w:pStyle w:val="a7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езультат</w:t>
            </w:r>
          </w:p>
        </w:tc>
      </w:tr>
    </w:tbl>
    <w:p w14:paraId="6FDFFFEB" w14:textId="5E5D3695" w:rsidR="008C65A2" w:rsidRDefault="008C65A2" w:rsidP="008C65A2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506B0439" w14:textId="77777777" w:rsidR="00B6770C" w:rsidRDefault="00BB3992" w:rsidP="008C65A2">
      <w:pPr>
        <w:pStyle w:val="a7"/>
        <w:spacing w:after="0" w:line="360" w:lineRule="auto"/>
        <w:ind w:left="1069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  <w:sectPr w:rsidR="00B6770C" w:rsidSect="007A7C8F">
          <w:pgSz w:w="11906" w:h="16838"/>
          <w:pgMar w:top="1134" w:right="567" w:bottom="1134" w:left="1134" w:header="709" w:footer="709" w:gutter="0"/>
          <w:cols w:space="708"/>
          <w:docGrid w:linePitch="360"/>
        </w:sectPr>
      </w:pP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</w:t>
      </w:r>
      <w:r w:rsidRPr="00BB3992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– вхідні параметри.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отримаємо в нас</w:t>
      </w:r>
      <w:r w:rsidR="00B15DFF">
        <w:rPr>
          <w:rFonts w:ascii="Times New Roman" w:hAnsi="Times New Roman" w:cs="Times New Roman"/>
          <w:sz w:val="28"/>
          <w:szCs w:val="28"/>
          <w:lang w:val="uk-UA"/>
        </w:rPr>
        <w:t xml:space="preserve">лідок виконання формули </w:t>
      </w:r>
      <m:oMath>
        <m:sSup>
          <m:sSupPr>
            <m:ctrlPr>
              <w:rPr>
                <w:rFonts w:ascii="Cambria Math" w:hAnsi="Cambria Math" w:cs="Times New Roman"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a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  <w:lang w:val="uk-UA"/>
          </w:rPr>
          <m:t>+</m:t>
        </m:r>
        <m:sSup>
          <m:sSupPr>
            <m:ctrlPr>
              <w:rPr>
                <w:rFonts w:ascii="Cambria Math" w:hAnsi="Cambria Math" w:cs="Times New Roman"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b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  <w:lang w:val="uk-UA"/>
          </w:rPr>
          <m:t>=</m:t>
        </m:r>
        <m:sSup>
          <m:sSupPr>
            <m:ctrlPr>
              <w:rPr>
                <w:rFonts w:ascii="Cambria Math" w:hAnsi="Cambria Math" w:cs="Times New Roman"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c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p>
        </m:sSup>
      </m:oMath>
      <w:r w:rsidR="00B15DFF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. </w:t>
      </w:r>
      <w:r w:rsidR="00B15DFF">
        <w:rPr>
          <w:rFonts w:ascii="Times New Roman" w:eastAsiaTheme="minorEastAsia" w:hAnsi="Times New Roman" w:cs="Times New Roman"/>
          <w:sz w:val="28"/>
          <w:szCs w:val="28"/>
          <w:lang w:val="en-US"/>
        </w:rPr>
        <w:t>S</w:t>
      </w:r>
      <w:r w:rsidR="00B15DFF" w:rsidRPr="00B15DFF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</w:t>
      </w:r>
      <w:r w:rsidR="00B15DFF">
        <w:rPr>
          <w:rFonts w:ascii="Times New Roman" w:eastAsiaTheme="minorEastAsia" w:hAnsi="Times New Roman" w:cs="Times New Roman"/>
          <w:sz w:val="28"/>
          <w:szCs w:val="28"/>
          <w:lang w:val="uk-UA"/>
        </w:rPr>
        <w:t>отримаємо внаслідок виконання дії</w:t>
      </w:r>
      <w:r w:rsidR="00B15DFF" w:rsidRPr="00A2612A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</w:t>
      </w:r>
      <w:r w:rsidR="00B15DFF">
        <w:rPr>
          <w:rFonts w:ascii="Times New Roman" w:eastAsiaTheme="minorEastAsia" w:hAnsi="Times New Roman" w:cs="Times New Roman"/>
          <w:sz w:val="28"/>
          <w:szCs w:val="28"/>
          <w:lang w:val="en-US"/>
        </w:rPr>
        <w:t>a</w:t>
      </w:r>
      <w:r w:rsidR="00B15DFF" w:rsidRPr="00A2612A">
        <w:rPr>
          <w:rFonts w:ascii="Times New Roman" w:eastAsiaTheme="minorEastAsia" w:hAnsi="Times New Roman" w:cs="Times New Roman"/>
          <w:sz w:val="28"/>
          <w:szCs w:val="28"/>
          <w:lang w:val="uk-UA"/>
        </w:rPr>
        <w:t>*</w:t>
      </w:r>
      <w:r w:rsidR="00B15DFF">
        <w:rPr>
          <w:rFonts w:ascii="Times New Roman" w:eastAsiaTheme="minorEastAsia" w:hAnsi="Times New Roman" w:cs="Times New Roman"/>
          <w:sz w:val="28"/>
          <w:szCs w:val="28"/>
          <w:lang w:val="en-US"/>
        </w:rPr>
        <w:t>b</w:t>
      </w:r>
      <w:r w:rsidR="00B15DFF" w:rsidRPr="00A2612A">
        <w:rPr>
          <w:rFonts w:ascii="Times New Roman" w:eastAsiaTheme="minorEastAsia" w:hAnsi="Times New Roman" w:cs="Times New Roman"/>
          <w:sz w:val="28"/>
          <w:szCs w:val="28"/>
          <w:lang w:val="uk-UA"/>
        </w:rPr>
        <w:t>/2</w:t>
      </w:r>
      <w:r w:rsidR="00B15DFF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. Це </w:t>
      </w:r>
      <w:r w:rsidR="00B6586F">
        <w:rPr>
          <w:rFonts w:ascii="Times New Roman" w:eastAsiaTheme="minorEastAsia" w:hAnsi="Times New Roman" w:cs="Times New Roman"/>
          <w:sz w:val="28"/>
          <w:szCs w:val="28"/>
          <w:lang w:val="uk-UA"/>
        </w:rPr>
        <w:t>ефективний</w:t>
      </w:r>
      <w:r w:rsidR="00B15DFF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варіант виконання завдання, бо не потребу</w:t>
      </w:r>
      <w:r w:rsidR="00B6586F">
        <w:rPr>
          <w:rFonts w:ascii="Times New Roman" w:eastAsiaTheme="minorEastAsia" w:hAnsi="Times New Roman" w:cs="Times New Roman"/>
          <w:sz w:val="28"/>
          <w:szCs w:val="28"/>
          <w:lang w:val="uk-UA"/>
        </w:rPr>
        <w:t>є</w:t>
      </w:r>
      <w:r w:rsidR="00B15DFF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проміжних даних та зайвих функцій.</w:t>
      </w:r>
    </w:p>
    <w:p w14:paraId="6847B3FC" w14:textId="77777777" w:rsidR="00D469EA" w:rsidRDefault="00D469EA" w:rsidP="00D469EA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1D0CB0D" wp14:editId="620A78E7">
                <wp:simplePos x="0" y="0"/>
                <wp:positionH relativeFrom="margin">
                  <wp:align>left</wp:align>
                </wp:positionH>
                <wp:positionV relativeFrom="paragraph">
                  <wp:posOffset>222885</wp:posOffset>
                </wp:positionV>
                <wp:extent cx="6419850" cy="45719"/>
                <wp:effectExtent l="0" t="0" r="19050" b="12065"/>
                <wp:wrapNone/>
                <wp:docPr id="3" name="Прямоугольник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419850" cy="45719"/>
                        </a:xfrm>
                        <a:prstGeom prst="rect">
                          <a:avLst/>
                        </a:prstGeom>
                        <a:solidFill>
                          <a:srgbClr val="993300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2EFB87F" id="Прямоугольник 3" o:spid="_x0000_s1026" style="position:absolute;margin-left:0;margin-top:17.55pt;width:505.5pt;height:3.6pt;z-index:251663360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" fillcolor="#930" strokecolor="#1f3763 [1604]" strokeweight="1pt">
                <w10:wrap anchorx="margin"/>
              </v:rect>
            </w:pict>
          </mc:Fallback>
        </mc:AlternateContent>
      </w:r>
      <w:proofErr w:type="spellStart"/>
      <w:r w:rsidRPr="005045C1">
        <w:rPr>
          <w:rFonts w:ascii="Times New Roman" w:hAnsi="Times New Roman" w:cs="Times New Roman"/>
          <w:sz w:val="28"/>
          <w:szCs w:val="28"/>
        </w:rPr>
        <w:t>Основи</w:t>
      </w:r>
      <w:proofErr w:type="spellEnd"/>
      <w:r w:rsidRPr="005045C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045C1">
        <w:rPr>
          <w:rFonts w:ascii="Times New Roman" w:hAnsi="Times New Roman" w:cs="Times New Roman"/>
          <w:sz w:val="28"/>
          <w:szCs w:val="28"/>
        </w:rPr>
        <w:t>програмування</w:t>
      </w:r>
      <w:proofErr w:type="spellEnd"/>
      <w:r w:rsidRPr="005045C1">
        <w:rPr>
          <w:rFonts w:ascii="Times New Roman" w:hAnsi="Times New Roman" w:cs="Times New Roman"/>
          <w:sz w:val="28"/>
          <w:szCs w:val="28"/>
        </w:rPr>
        <w:t xml:space="preserve"> – 1. </w:t>
      </w:r>
      <w:proofErr w:type="spellStart"/>
      <w:r w:rsidRPr="005045C1">
        <w:rPr>
          <w:rFonts w:ascii="Times New Roman" w:hAnsi="Times New Roman" w:cs="Times New Roman"/>
          <w:sz w:val="28"/>
          <w:szCs w:val="28"/>
        </w:rPr>
        <w:t>Алгоритми</w:t>
      </w:r>
      <w:proofErr w:type="spellEnd"/>
      <w:r w:rsidRPr="005045C1">
        <w:rPr>
          <w:rFonts w:ascii="Times New Roman" w:hAnsi="Times New Roman" w:cs="Times New Roman"/>
          <w:sz w:val="28"/>
          <w:szCs w:val="28"/>
        </w:rPr>
        <w:t xml:space="preserve"> та </w:t>
      </w:r>
      <w:proofErr w:type="spellStart"/>
      <w:r w:rsidRPr="005045C1">
        <w:rPr>
          <w:rFonts w:ascii="Times New Roman" w:hAnsi="Times New Roman" w:cs="Times New Roman"/>
          <w:sz w:val="28"/>
          <w:szCs w:val="28"/>
        </w:rPr>
        <w:t>структури</w:t>
      </w:r>
      <w:proofErr w:type="spellEnd"/>
      <w:r w:rsidRPr="005045C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045C1">
        <w:rPr>
          <w:rFonts w:ascii="Times New Roman" w:hAnsi="Times New Roman" w:cs="Times New Roman"/>
          <w:sz w:val="28"/>
          <w:szCs w:val="28"/>
        </w:rPr>
        <w:t>даних</w:t>
      </w:r>
      <w:proofErr w:type="spellEnd"/>
    </w:p>
    <w:p w14:paraId="531B05F7" w14:textId="77777777" w:rsidR="00D469EA" w:rsidRPr="00D469EA" w:rsidRDefault="00D469EA" w:rsidP="008C65A2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</w:p>
    <w:p w14:paraId="0029372F" w14:textId="78E95ECD" w:rsidR="00B6586F" w:rsidRDefault="00B6586F" w:rsidP="008C65A2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ожна змінна має тип додатне дійсне, бо за умовою нам задані катети трикутника, які мають існувати, тобто їх значення має бути додатнім.</w:t>
      </w:r>
    </w:p>
    <w:p w14:paraId="2BE6D469" w14:textId="77777777" w:rsidR="00317247" w:rsidRDefault="00317247" w:rsidP="008C65A2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6DC0A91C" w14:textId="3216DBE1" w:rsidR="00D469EA" w:rsidRPr="00A2612A" w:rsidRDefault="00D469EA" w:rsidP="008C65A2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D469EA">
        <w:rPr>
          <w:rFonts w:ascii="Times New Roman" w:hAnsi="Times New Roman" w:cs="Times New Roman"/>
          <w:b/>
          <w:sz w:val="28"/>
          <w:szCs w:val="28"/>
          <w:lang w:val="uk-UA"/>
        </w:rPr>
        <w:t>Розв’язання</w:t>
      </w:r>
    </w:p>
    <w:p w14:paraId="31FE095A" w14:textId="518A93CE" w:rsidR="00D469EA" w:rsidRDefault="00D469EA" w:rsidP="008C65A2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469EA">
        <w:rPr>
          <w:rFonts w:ascii="Times New Roman" w:hAnsi="Times New Roman" w:cs="Times New Roman"/>
          <w:sz w:val="28"/>
          <w:szCs w:val="28"/>
          <w:lang w:val="uk-UA"/>
        </w:rPr>
        <w:t xml:space="preserve">Програмні специфікації </w:t>
      </w:r>
      <w:proofErr w:type="spellStart"/>
      <w:r w:rsidRPr="00D469EA">
        <w:rPr>
          <w:rFonts w:ascii="Times New Roman" w:hAnsi="Times New Roman" w:cs="Times New Roman"/>
          <w:sz w:val="28"/>
          <w:szCs w:val="28"/>
          <w:lang w:val="uk-UA"/>
        </w:rPr>
        <w:t>запишемо</w:t>
      </w:r>
      <w:proofErr w:type="spellEnd"/>
      <w:r w:rsidRPr="00D469EA">
        <w:rPr>
          <w:rFonts w:ascii="Times New Roman" w:hAnsi="Times New Roman" w:cs="Times New Roman"/>
          <w:sz w:val="28"/>
          <w:szCs w:val="28"/>
          <w:lang w:val="uk-UA"/>
        </w:rPr>
        <w:t xml:space="preserve"> у псевдокоді та графічній формі у вигляді блок-схеми.</w:t>
      </w:r>
    </w:p>
    <w:p w14:paraId="4C55213F" w14:textId="77777777" w:rsidR="00317247" w:rsidRDefault="00317247" w:rsidP="008C65A2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6CF3C800" w14:textId="488807C3" w:rsidR="006760F3" w:rsidRDefault="006760F3" w:rsidP="008C65A2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A7C8F">
        <w:rPr>
          <w:rFonts w:ascii="Times New Roman" w:hAnsi="Times New Roman" w:cs="Times New Roman"/>
          <w:i/>
          <w:sz w:val="28"/>
          <w:szCs w:val="28"/>
          <w:lang w:val="uk-UA"/>
        </w:rPr>
        <w:t>Крок 1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изначимо основні дії.</w:t>
      </w:r>
    </w:p>
    <w:p w14:paraId="265E6ED3" w14:textId="33D3343E" w:rsidR="006760F3" w:rsidRPr="006760F3" w:rsidRDefault="006760F3" w:rsidP="008C65A2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A7C8F">
        <w:rPr>
          <w:rFonts w:ascii="Times New Roman" w:hAnsi="Times New Roman" w:cs="Times New Roman"/>
          <w:i/>
          <w:sz w:val="28"/>
          <w:szCs w:val="28"/>
          <w:lang w:val="uk-UA"/>
        </w:rPr>
        <w:t>Крок 2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Деталізуємо знаходження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14:paraId="741FF7C9" w14:textId="02A74AFE" w:rsidR="006760F3" w:rsidRDefault="006760F3" w:rsidP="008C65A2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557125">
        <w:rPr>
          <w:rFonts w:ascii="Times New Roman" w:hAnsi="Times New Roman" w:cs="Times New Roman"/>
          <w:i/>
          <w:sz w:val="28"/>
          <w:szCs w:val="28"/>
          <w:lang w:val="uk-UA"/>
        </w:rPr>
        <w:t>Крок 3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Деталізуємо знаходження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14:paraId="66F49F27" w14:textId="77777777" w:rsidR="00317247" w:rsidRPr="006760F3" w:rsidRDefault="00317247" w:rsidP="008C65A2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5996273B" w14:textId="7F187E35" w:rsidR="00A017C2" w:rsidRDefault="00A017C2" w:rsidP="00630A07">
      <w:pPr>
        <w:pStyle w:val="a7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П</w:t>
      </w:r>
      <w:proofErr w:type="spellStart"/>
      <w:r w:rsidRPr="00A017C2">
        <w:rPr>
          <w:rFonts w:ascii="Times New Roman" w:hAnsi="Times New Roman" w:cs="Times New Roman"/>
          <w:b/>
          <w:sz w:val="28"/>
          <w:szCs w:val="28"/>
        </w:rPr>
        <w:t>севдокод</w:t>
      </w:r>
      <w:proofErr w:type="spellEnd"/>
      <w:r w:rsidRPr="00A017C2">
        <w:rPr>
          <w:rFonts w:ascii="Times New Roman" w:hAnsi="Times New Roman" w:cs="Times New Roman"/>
          <w:b/>
          <w:sz w:val="28"/>
          <w:szCs w:val="28"/>
        </w:rPr>
        <w:t xml:space="preserve"> алгоритму</w:t>
      </w:r>
    </w:p>
    <w:tbl>
      <w:tblPr>
        <w:tblStyle w:val="a8"/>
        <w:tblW w:w="10349" w:type="dxa"/>
        <w:tblInd w:w="-28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686"/>
        <w:gridCol w:w="3686"/>
        <w:gridCol w:w="2977"/>
      </w:tblGrid>
      <w:tr w:rsidR="006760F3" w14:paraId="42989C7E" w14:textId="77777777" w:rsidTr="007A7C8F">
        <w:tc>
          <w:tcPr>
            <w:tcW w:w="3686" w:type="dxa"/>
          </w:tcPr>
          <w:p w14:paraId="46B3C052" w14:textId="3489E08E" w:rsidR="006760F3" w:rsidRPr="007A7C8F" w:rsidRDefault="006760F3" w:rsidP="00B6586F">
            <w:pPr>
              <w:pStyle w:val="a7"/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</w:pPr>
            <w:r w:rsidRPr="007A7C8F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Крок 1</w:t>
            </w:r>
          </w:p>
        </w:tc>
        <w:tc>
          <w:tcPr>
            <w:tcW w:w="3686" w:type="dxa"/>
          </w:tcPr>
          <w:p w14:paraId="78E5D7F0" w14:textId="68414D1A" w:rsidR="006760F3" w:rsidRPr="007A7C8F" w:rsidRDefault="006760F3" w:rsidP="00B6586F">
            <w:pPr>
              <w:pStyle w:val="a7"/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</w:pPr>
            <w:r w:rsidRPr="007A7C8F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Крок 2</w:t>
            </w:r>
          </w:p>
        </w:tc>
        <w:tc>
          <w:tcPr>
            <w:tcW w:w="2977" w:type="dxa"/>
          </w:tcPr>
          <w:p w14:paraId="2499FD56" w14:textId="62BF165C" w:rsidR="006760F3" w:rsidRPr="007A7C8F" w:rsidRDefault="006760F3" w:rsidP="00B6586F">
            <w:pPr>
              <w:pStyle w:val="a7"/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</w:pPr>
            <w:r w:rsidRPr="007A7C8F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Крок 3</w:t>
            </w:r>
          </w:p>
        </w:tc>
      </w:tr>
      <w:tr w:rsidR="006760F3" w14:paraId="5E7D897B" w14:textId="77777777" w:rsidTr="007A7C8F">
        <w:tc>
          <w:tcPr>
            <w:tcW w:w="3686" w:type="dxa"/>
          </w:tcPr>
          <w:p w14:paraId="73B855DA" w14:textId="11B3A1BE" w:rsidR="006760F3" w:rsidRPr="006760F3" w:rsidRDefault="006760F3" w:rsidP="00B6586F">
            <w:pPr>
              <w:pStyle w:val="a7"/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 xml:space="preserve">Початок </w:t>
            </w:r>
          </w:p>
        </w:tc>
        <w:tc>
          <w:tcPr>
            <w:tcW w:w="3686" w:type="dxa"/>
          </w:tcPr>
          <w:p w14:paraId="01C2825D" w14:textId="2ECF822E" w:rsidR="006760F3" w:rsidRPr="006760F3" w:rsidRDefault="006760F3" w:rsidP="00B6586F">
            <w:pPr>
              <w:pStyle w:val="a7"/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Початок</w:t>
            </w:r>
          </w:p>
        </w:tc>
        <w:tc>
          <w:tcPr>
            <w:tcW w:w="2977" w:type="dxa"/>
          </w:tcPr>
          <w:p w14:paraId="1E0FC822" w14:textId="5BF0DFDE" w:rsidR="006760F3" w:rsidRPr="006760F3" w:rsidRDefault="006760F3" w:rsidP="00B6586F">
            <w:pPr>
              <w:pStyle w:val="a7"/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Початок</w:t>
            </w:r>
          </w:p>
        </w:tc>
      </w:tr>
      <w:tr w:rsidR="006760F3" w14:paraId="72F17AAA" w14:textId="77777777" w:rsidTr="007A7C8F">
        <w:tc>
          <w:tcPr>
            <w:tcW w:w="3686" w:type="dxa"/>
          </w:tcPr>
          <w:p w14:paraId="11102F52" w14:textId="255F4D33" w:rsidR="006760F3" w:rsidRPr="007A7C8F" w:rsidRDefault="006760F3" w:rsidP="00B6586F">
            <w:pPr>
              <w:pStyle w:val="a7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A7C8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    Ввід </w:t>
            </w:r>
            <w:proofErr w:type="spellStart"/>
            <w:r w:rsidRPr="007A7C8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,b</w:t>
            </w:r>
            <w:proofErr w:type="spellEnd"/>
          </w:p>
        </w:tc>
        <w:tc>
          <w:tcPr>
            <w:tcW w:w="3686" w:type="dxa"/>
          </w:tcPr>
          <w:p w14:paraId="34F40507" w14:textId="4723800A" w:rsidR="006760F3" w:rsidRPr="007A7C8F" w:rsidRDefault="006760F3" w:rsidP="00B6586F">
            <w:pPr>
              <w:pStyle w:val="a7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A7C8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    Ввід </w:t>
            </w:r>
            <w:proofErr w:type="spellStart"/>
            <w:r w:rsidRPr="007A7C8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,b</w:t>
            </w:r>
            <w:proofErr w:type="spellEnd"/>
          </w:p>
        </w:tc>
        <w:tc>
          <w:tcPr>
            <w:tcW w:w="2977" w:type="dxa"/>
          </w:tcPr>
          <w:p w14:paraId="1071A5C7" w14:textId="13A4D19D" w:rsidR="006760F3" w:rsidRPr="007A7C8F" w:rsidRDefault="006760F3" w:rsidP="00B6586F">
            <w:pPr>
              <w:pStyle w:val="a7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A7C8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    Ввід </w:t>
            </w:r>
            <w:proofErr w:type="spellStart"/>
            <w:r w:rsidRPr="007A7C8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,b</w:t>
            </w:r>
            <w:proofErr w:type="spellEnd"/>
          </w:p>
        </w:tc>
      </w:tr>
      <w:tr w:rsidR="006760F3" w14:paraId="06981B81" w14:textId="77777777" w:rsidTr="007A7C8F">
        <w:tc>
          <w:tcPr>
            <w:tcW w:w="3686" w:type="dxa"/>
          </w:tcPr>
          <w:p w14:paraId="34FBAE84" w14:textId="786A1F55" w:rsidR="006760F3" w:rsidRPr="007A7C8F" w:rsidRDefault="006760F3" w:rsidP="006760F3">
            <w:pPr>
              <w:pStyle w:val="a7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A7C8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    Обчислення значення </w:t>
            </w:r>
            <w:r w:rsidRPr="007A7C8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</w:p>
        </w:tc>
        <w:tc>
          <w:tcPr>
            <w:tcW w:w="3686" w:type="dxa"/>
          </w:tcPr>
          <w:p w14:paraId="3662C104" w14:textId="37F3D2CE" w:rsidR="006760F3" w:rsidRPr="007A7C8F" w:rsidRDefault="006760F3" w:rsidP="006760F3">
            <w:pPr>
              <w:pStyle w:val="a7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A7C8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    </w:t>
            </w:r>
            <w:r w:rsidRPr="007A7C8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:=sqrt(a*a+b*b)</w:t>
            </w:r>
          </w:p>
        </w:tc>
        <w:tc>
          <w:tcPr>
            <w:tcW w:w="2977" w:type="dxa"/>
          </w:tcPr>
          <w:p w14:paraId="05937FBD" w14:textId="350A20EB" w:rsidR="006760F3" w:rsidRPr="007A7C8F" w:rsidRDefault="006760F3" w:rsidP="006760F3">
            <w:pPr>
              <w:pStyle w:val="a7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A7C8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    </w:t>
            </w:r>
            <w:r w:rsidRPr="007A7C8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:=sqrt(a*a+b*b)</w:t>
            </w:r>
          </w:p>
        </w:tc>
      </w:tr>
      <w:tr w:rsidR="006760F3" w14:paraId="42BBDFDA" w14:textId="77777777" w:rsidTr="007A7C8F">
        <w:tc>
          <w:tcPr>
            <w:tcW w:w="3686" w:type="dxa"/>
          </w:tcPr>
          <w:p w14:paraId="04738F1F" w14:textId="1A40E87B" w:rsidR="006760F3" w:rsidRPr="007A7C8F" w:rsidRDefault="006760F3" w:rsidP="006760F3">
            <w:pPr>
              <w:pStyle w:val="a7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A7C8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    Обчислення значення</w:t>
            </w:r>
            <w:r w:rsidRPr="007A7C8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S</w:t>
            </w:r>
          </w:p>
        </w:tc>
        <w:tc>
          <w:tcPr>
            <w:tcW w:w="3686" w:type="dxa"/>
          </w:tcPr>
          <w:p w14:paraId="6046564D" w14:textId="1FEAF424" w:rsidR="006760F3" w:rsidRPr="007A7C8F" w:rsidRDefault="006760F3" w:rsidP="006760F3">
            <w:pPr>
              <w:pStyle w:val="a7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A7C8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    Обчислення значення</w:t>
            </w:r>
            <w:r w:rsidRPr="007A7C8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S</w:t>
            </w:r>
          </w:p>
        </w:tc>
        <w:tc>
          <w:tcPr>
            <w:tcW w:w="2977" w:type="dxa"/>
          </w:tcPr>
          <w:p w14:paraId="0569B11A" w14:textId="609DA9A4" w:rsidR="006760F3" w:rsidRPr="007A7C8F" w:rsidRDefault="006760F3" w:rsidP="006760F3">
            <w:pPr>
              <w:pStyle w:val="a7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A7C8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    </w:t>
            </w:r>
            <w:r w:rsidRPr="007A7C8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:=a*b/2</w:t>
            </w:r>
          </w:p>
        </w:tc>
      </w:tr>
      <w:tr w:rsidR="006760F3" w14:paraId="15888C1A" w14:textId="77777777" w:rsidTr="007A7C8F">
        <w:tc>
          <w:tcPr>
            <w:tcW w:w="3686" w:type="dxa"/>
          </w:tcPr>
          <w:p w14:paraId="7B3F79E4" w14:textId="61BBB380" w:rsidR="006760F3" w:rsidRDefault="006760F3" w:rsidP="006760F3">
            <w:pPr>
              <w:pStyle w:val="a7"/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кінець</w:t>
            </w:r>
          </w:p>
        </w:tc>
        <w:tc>
          <w:tcPr>
            <w:tcW w:w="3686" w:type="dxa"/>
          </w:tcPr>
          <w:p w14:paraId="4D340AD3" w14:textId="78E21F4C" w:rsidR="006760F3" w:rsidRDefault="006760F3" w:rsidP="006760F3">
            <w:pPr>
              <w:pStyle w:val="a7"/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кінець</w:t>
            </w:r>
          </w:p>
        </w:tc>
        <w:tc>
          <w:tcPr>
            <w:tcW w:w="2977" w:type="dxa"/>
          </w:tcPr>
          <w:p w14:paraId="6090292D" w14:textId="15D792BC" w:rsidR="006760F3" w:rsidRDefault="006760F3" w:rsidP="006760F3">
            <w:pPr>
              <w:pStyle w:val="a7"/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кінець</w:t>
            </w:r>
          </w:p>
        </w:tc>
      </w:tr>
    </w:tbl>
    <w:p w14:paraId="5208AE5F" w14:textId="77777777" w:rsidR="003203E2" w:rsidRDefault="003203E2" w:rsidP="00B6586F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b/>
          <w:sz w:val="28"/>
          <w:szCs w:val="28"/>
        </w:rPr>
        <w:sectPr w:rsidR="003203E2" w:rsidSect="007A7C8F">
          <w:pgSz w:w="11906" w:h="16838"/>
          <w:pgMar w:top="1134" w:right="567" w:bottom="1134" w:left="1134" w:header="709" w:footer="709" w:gutter="0"/>
          <w:cols w:space="708"/>
          <w:docGrid w:linePitch="360"/>
        </w:sectPr>
      </w:pPr>
    </w:p>
    <w:p w14:paraId="2453ECC3" w14:textId="77777777" w:rsidR="003203E2" w:rsidRDefault="003203E2" w:rsidP="003203E2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42AEACD0" wp14:editId="42287557">
                <wp:simplePos x="0" y="0"/>
                <wp:positionH relativeFrom="margin">
                  <wp:align>left</wp:align>
                </wp:positionH>
                <wp:positionV relativeFrom="paragraph">
                  <wp:posOffset>222885</wp:posOffset>
                </wp:positionV>
                <wp:extent cx="6419850" cy="45719"/>
                <wp:effectExtent l="0" t="0" r="19050" b="12065"/>
                <wp:wrapNone/>
                <wp:docPr id="6" name="Прямоугольник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419850" cy="45719"/>
                        </a:xfrm>
                        <a:prstGeom prst="rect">
                          <a:avLst/>
                        </a:prstGeom>
                        <a:solidFill>
                          <a:srgbClr val="993300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5B3AF9E" id="Прямоугольник 6" o:spid="_x0000_s1026" style="position:absolute;margin-left:0;margin-top:17.55pt;width:505.5pt;height:3.6pt;z-index:251665408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" fillcolor="#930" strokecolor="#1f3763 [1604]" strokeweight="1pt">
                <w10:wrap anchorx="margin"/>
              </v:rect>
            </w:pict>
          </mc:Fallback>
        </mc:AlternateContent>
      </w:r>
      <w:proofErr w:type="spellStart"/>
      <w:r w:rsidRPr="005045C1">
        <w:rPr>
          <w:rFonts w:ascii="Times New Roman" w:hAnsi="Times New Roman" w:cs="Times New Roman"/>
          <w:sz w:val="28"/>
          <w:szCs w:val="28"/>
        </w:rPr>
        <w:t>Основи</w:t>
      </w:r>
      <w:proofErr w:type="spellEnd"/>
      <w:r w:rsidRPr="005045C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045C1">
        <w:rPr>
          <w:rFonts w:ascii="Times New Roman" w:hAnsi="Times New Roman" w:cs="Times New Roman"/>
          <w:sz w:val="28"/>
          <w:szCs w:val="28"/>
        </w:rPr>
        <w:t>програмування</w:t>
      </w:r>
      <w:proofErr w:type="spellEnd"/>
      <w:r w:rsidRPr="005045C1">
        <w:rPr>
          <w:rFonts w:ascii="Times New Roman" w:hAnsi="Times New Roman" w:cs="Times New Roman"/>
          <w:sz w:val="28"/>
          <w:szCs w:val="28"/>
        </w:rPr>
        <w:t xml:space="preserve"> – 1. </w:t>
      </w:r>
      <w:proofErr w:type="spellStart"/>
      <w:r w:rsidRPr="005045C1">
        <w:rPr>
          <w:rFonts w:ascii="Times New Roman" w:hAnsi="Times New Roman" w:cs="Times New Roman"/>
          <w:sz w:val="28"/>
          <w:szCs w:val="28"/>
        </w:rPr>
        <w:t>Алгоритми</w:t>
      </w:r>
      <w:proofErr w:type="spellEnd"/>
      <w:r w:rsidRPr="005045C1">
        <w:rPr>
          <w:rFonts w:ascii="Times New Roman" w:hAnsi="Times New Roman" w:cs="Times New Roman"/>
          <w:sz w:val="28"/>
          <w:szCs w:val="28"/>
        </w:rPr>
        <w:t xml:space="preserve"> та </w:t>
      </w:r>
      <w:proofErr w:type="spellStart"/>
      <w:r w:rsidRPr="005045C1">
        <w:rPr>
          <w:rFonts w:ascii="Times New Roman" w:hAnsi="Times New Roman" w:cs="Times New Roman"/>
          <w:sz w:val="28"/>
          <w:szCs w:val="28"/>
        </w:rPr>
        <w:t>структури</w:t>
      </w:r>
      <w:proofErr w:type="spellEnd"/>
      <w:r w:rsidRPr="005045C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045C1">
        <w:rPr>
          <w:rFonts w:ascii="Times New Roman" w:hAnsi="Times New Roman" w:cs="Times New Roman"/>
          <w:sz w:val="28"/>
          <w:szCs w:val="28"/>
        </w:rPr>
        <w:t>даних</w:t>
      </w:r>
      <w:proofErr w:type="spellEnd"/>
    </w:p>
    <w:p w14:paraId="69AEB0DC" w14:textId="50B1DA18" w:rsidR="00B6586F" w:rsidRPr="00A017C2" w:rsidRDefault="00B6586F" w:rsidP="00B6586F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147C2BD6" w14:textId="152AE08D" w:rsidR="00A017C2" w:rsidRDefault="00A017C2" w:rsidP="00630A07">
      <w:pPr>
        <w:pStyle w:val="a7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Б</w:t>
      </w:r>
      <w:proofErr w:type="spellStart"/>
      <w:r w:rsidRPr="00A017C2">
        <w:rPr>
          <w:rFonts w:ascii="Times New Roman" w:hAnsi="Times New Roman" w:cs="Times New Roman"/>
          <w:b/>
          <w:sz w:val="28"/>
          <w:szCs w:val="28"/>
        </w:rPr>
        <w:t>лок</w:t>
      </w:r>
      <w:proofErr w:type="spellEnd"/>
      <w:r w:rsidRPr="00A017C2">
        <w:rPr>
          <w:rFonts w:ascii="Times New Roman" w:hAnsi="Times New Roman" w:cs="Times New Roman"/>
          <w:b/>
          <w:sz w:val="28"/>
          <w:szCs w:val="28"/>
        </w:rPr>
        <w:t xml:space="preserve"> схема алгоритму</w:t>
      </w:r>
    </w:p>
    <w:tbl>
      <w:tblPr>
        <w:tblStyle w:val="a8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547"/>
        <w:gridCol w:w="4252"/>
        <w:gridCol w:w="3396"/>
      </w:tblGrid>
      <w:tr w:rsidR="00317247" w14:paraId="635C7613" w14:textId="77777777" w:rsidTr="000A7088">
        <w:trPr>
          <w:jc w:val="center"/>
        </w:trPr>
        <w:tc>
          <w:tcPr>
            <w:tcW w:w="2547" w:type="dxa"/>
          </w:tcPr>
          <w:p w14:paraId="7FAFBB2A" w14:textId="17A03C70" w:rsidR="00317247" w:rsidRDefault="00317247" w:rsidP="00317247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7A7C8F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Крок 1</w:t>
            </w:r>
          </w:p>
        </w:tc>
        <w:tc>
          <w:tcPr>
            <w:tcW w:w="4252" w:type="dxa"/>
          </w:tcPr>
          <w:p w14:paraId="13AC31C5" w14:textId="51636A0A" w:rsidR="00317247" w:rsidRDefault="00317247" w:rsidP="00317247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7A7C8F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Крок 2</w:t>
            </w:r>
          </w:p>
        </w:tc>
        <w:tc>
          <w:tcPr>
            <w:tcW w:w="3396" w:type="dxa"/>
          </w:tcPr>
          <w:p w14:paraId="4FFE219D" w14:textId="777F7079" w:rsidR="00317247" w:rsidRDefault="00317247" w:rsidP="00317247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557125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Крок 3</w:t>
            </w:r>
          </w:p>
        </w:tc>
      </w:tr>
    </w:tbl>
    <w:p w14:paraId="6499ACE1" w14:textId="19DDDD12" w:rsidR="00CF1E2F" w:rsidRPr="00B6770C" w:rsidRDefault="003203E2" w:rsidP="003203E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object w:dxaOrig="10035" w:dyaOrig="8415" w14:anchorId="2F3892F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6pt;height:408pt" o:ole="">
            <v:imagedata r:id="rId8" o:title=""/>
          </v:shape>
          <o:OLEObject Type="Embed" ProgID="Visio.Drawing.15" ShapeID="_x0000_i1025" DrawAspect="Content" ObjectID="_1692808963" r:id="rId9"/>
        </w:object>
      </w:r>
    </w:p>
    <w:p w14:paraId="6F76CC16" w14:textId="77777777" w:rsidR="003203E2" w:rsidRPr="003203E2" w:rsidRDefault="003203E2" w:rsidP="003203E2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0DF08925" w14:textId="583FDDBF" w:rsidR="00A017C2" w:rsidRDefault="00A017C2" w:rsidP="00630A07">
      <w:pPr>
        <w:pStyle w:val="a7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В</w:t>
      </w:r>
      <w:proofErr w:type="spellStart"/>
      <w:r w:rsidRPr="00A017C2">
        <w:rPr>
          <w:rFonts w:ascii="Times New Roman" w:hAnsi="Times New Roman" w:cs="Times New Roman"/>
          <w:b/>
          <w:sz w:val="28"/>
          <w:szCs w:val="28"/>
        </w:rPr>
        <w:t>ипробування</w:t>
      </w:r>
      <w:proofErr w:type="spellEnd"/>
      <w:r w:rsidRPr="00A017C2">
        <w:rPr>
          <w:rFonts w:ascii="Times New Roman" w:hAnsi="Times New Roman" w:cs="Times New Roman"/>
          <w:b/>
          <w:sz w:val="28"/>
          <w:szCs w:val="28"/>
        </w:rPr>
        <w:t xml:space="preserve"> алгоритму</w:t>
      </w:r>
    </w:p>
    <w:tbl>
      <w:tblPr>
        <w:tblStyle w:val="a8"/>
        <w:tblW w:w="0" w:type="auto"/>
        <w:tblInd w:w="1069" w:type="dxa"/>
        <w:tblLook w:val="04A0" w:firstRow="1" w:lastRow="0" w:firstColumn="1" w:lastColumn="0" w:noHBand="0" w:noVBand="1"/>
      </w:tblPr>
      <w:tblGrid>
        <w:gridCol w:w="1520"/>
        <w:gridCol w:w="1521"/>
        <w:gridCol w:w="1521"/>
        <w:gridCol w:w="1521"/>
        <w:gridCol w:w="1521"/>
        <w:gridCol w:w="1522"/>
      </w:tblGrid>
      <w:tr w:rsidR="00DD1D53" w14:paraId="5DCB0657" w14:textId="77777777" w:rsidTr="00441B43">
        <w:tc>
          <w:tcPr>
            <w:tcW w:w="1520" w:type="dxa"/>
          </w:tcPr>
          <w:p w14:paraId="0FFBC831" w14:textId="45B54092" w:rsidR="00DD1D53" w:rsidRDefault="00DD1D53" w:rsidP="00DD1D53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a</w:t>
            </w:r>
          </w:p>
        </w:tc>
        <w:tc>
          <w:tcPr>
            <w:tcW w:w="1521" w:type="dxa"/>
          </w:tcPr>
          <w:p w14:paraId="493BAC62" w14:textId="557B043E" w:rsidR="00DD1D53" w:rsidRPr="00441B43" w:rsidRDefault="00DD1D53" w:rsidP="00DD1D53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41B4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1521" w:type="dxa"/>
          </w:tcPr>
          <w:p w14:paraId="1151085E" w14:textId="2944A344" w:rsidR="00DD1D53" w:rsidRPr="00441B43" w:rsidRDefault="00DD1D53" w:rsidP="00DD1D53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</w:t>
            </w:r>
          </w:p>
        </w:tc>
        <w:tc>
          <w:tcPr>
            <w:tcW w:w="1521" w:type="dxa"/>
          </w:tcPr>
          <w:p w14:paraId="6CBAACAD" w14:textId="09073EEC" w:rsidR="00DD1D53" w:rsidRPr="00441B43" w:rsidRDefault="00DD1D53" w:rsidP="00DD1D53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6</w:t>
            </w:r>
          </w:p>
        </w:tc>
        <w:tc>
          <w:tcPr>
            <w:tcW w:w="1521" w:type="dxa"/>
          </w:tcPr>
          <w:p w14:paraId="507F6155" w14:textId="5261D42D" w:rsidR="00DD1D53" w:rsidRPr="00DD1D53" w:rsidRDefault="00DD1D53" w:rsidP="00DD1D53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03</w:t>
            </w:r>
          </w:p>
        </w:tc>
        <w:tc>
          <w:tcPr>
            <w:tcW w:w="1522" w:type="dxa"/>
          </w:tcPr>
          <w:p w14:paraId="41C5D6B7" w14:textId="76A5EC7A" w:rsidR="00DD1D53" w:rsidRPr="00DD1D53" w:rsidRDefault="00DD1D53" w:rsidP="00DD1D53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.2</w:t>
            </w:r>
          </w:p>
        </w:tc>
      </w:tr>
      <w:tr w:rsidR="00DD1D53" w14:paraId="6796F2ED" w14:textId="77777777" w:rsidTr="00441B43">
        <w:tc>
          <w:tcPr>
            <w:tcW w:w="1520" w:type="dxa"/>
          </w:tcPr>
          <w:p w14:paraId="50BF2BF8" w14:textId="6B5EAB3E" w:rsidR="00DD1D53" w:rsidRDefault="00DD1D53" w:rsidP="00DD1D53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b</w:t>
            </w:r>
          </w:p>
        </w:tc>
        <w:tc>
          <w:tcPr>
            <w:tcW w:w="1521" w:type="dxa"/>
          </w:tcPr>
          <w:p w14:paraId="5106A64E" w14:textId="29DC58DE" w:rsidR="00DD1D53" w:rsidRPr="00441B43" w:rsidRDefault="00DD1D53" w:rsidP="00DD1D53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41B4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1521" w:type="dxa"/>
          </w:tcPr>
          <w:p w14:paraId="0726D6AE" w14:textId="4D535DA3" w:rsidR="00DD1D53" w:rsidRPr="00441B43" w:rsidRDefault="00DD1D53" w:rsidP="00DD1D53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5</w:t>
            </w:r>
          </w:p>
        </w:tc>
        <w:tc>
          <w:tcPr>
            <w:tcW w:w="1521" w:type="dxa"/>
          </w:tcPr>
          <w:p w14:paraId="78068A9A" w14:textId="2585B7A8" w:rsidR="00DD1D53" w:rsidRPr="00441B43" w:rsidRDefault="00DD1D53" w:rsidP="00DD1D53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3</w:t>
            </w:r>
          </w:p>
        </w:tc>
        <w:tc>
          <w:tcPr>
            <w:tcW w:w="1521" w:type="dxa"/>
          </w:tcPr>
          <w:p w14:paraId="2E003B65" w14:textId="31463A79" w:rsidR="00DD1D53" w:rsidRPr="00DD1D53" w:rsidRDefault="00DD1D53" w:rsidP="00DD1D53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96</w:t>
            </w:r>
          </w:p>
        </w:tc>
        <w:tc>
          <w:tcPr>
            <w:tcW w:w="1522" w:type="dxa"/>
          </w:tcPr>
          <w:p w14:paraId="59F3587F" w14:textId="572049DF" w:rsidR="00DD1D53" w:rsidRPr="00DD1D53" w:rsidRDefault="00DD1D53" w:rsidP="00DD1D53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.6</w:t>
            </w:r>
          </w:p>
        </w:tc>
      </w:tr>
      <w:tr w:rsidR="00DD1D53" w14:paraId="14447483" w14:textId="77777777" w:rsidTr="00441B43">
        <w:tc>
          <w:tcPr>
            <w:tcW w:w="1520" w:type="dxa"/>
          </w:tcPr>
          <w:p w14:paraId="24F2526E" w14:textId="054A137F" w:rsidR="00DD1D53" w:rsidRDefault="00DD1D53" w:rsidP="00DD1D53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c</w:t>
            </w:r>
          </w:p>
        </w:tc>
        <w:tc>
          <w:tcPr>
            <w:tcW w:w="1521" w:type="dxa"/>
          </w:tcPr>
          <w:p w14:paraId="7F5101C0" w14:textId="05DA9042" w:rsidR="00DD1D53" w:rsidRPr="00441B43" w:rsidRDefault="00DD1D53" w:rsidP="00DD1D53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41B4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1521" w:type="dxa"/>
          </w:tcPr>
          <w:p w14:paraId="61BD2101" w14:textId="509600BD" w:rsidR="00DD1D53" w:rsidRPr="00441B43" w:rsidRDefault="00DD1D53" w:rsidP="00DD1D53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7</w:t>
            </w:r>
          </w:p>
        </w:tc>
        <w:tc>
          <w:tcPr>
            <w:tcW w:w="1521" w:type="dxa"/>
          </w:tcPr>
          <w:p w14:paraId="2FA7FFC0" w14:textId="1BDB5FB9" w:rsidR="00DD1D53" w:rsidRPr="00441B43" w:rsidRDefault="00DD1D53" w:rsidP="00DD1D53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5</w:t>
            </w:r>
          </w:p>
        </w:tc>
        <w:tc>
          <w:tcPr>
            <w:tcW w:w="1521" w:type="dxa"/>
          </w:tcPr>
          <w:p w14:paraId="5B0B412A" w14:textId="7A868E8E" w:rsidR="00DD1D53" w:rsidRPr="00DD1D53" w:rsidRDefault="00DD1D53" w:rsidP="00DD1D53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65</w:t>
            </w:r>
          </w:p>
        </w:tc>
        <w:tc>
          <w:tcPr>
            <w:tcW w:w="1522" w:type="dxa"/>
          </w:tcPr>
          <w:p w14:paraId="59CFCEFC" w14:textId="0CBED9F7" w:rsidR="00DD1D53" w:rsidRPr="00DD1D53" w:rsidRDefault="00DD1D53" w:rsidP="00DD1D53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</w:tr>
      <w:tr w:rsidR="00DD1D53" w14:paraId="1597333F" w14:textId="77777777" w:rsidTr="00441B43">
        <w:tc>
          <w:tcPr>
            <w:tcW w:w="1520" w:type="dxa"/>
          </w:tcPr>
          <w:p w14:paraId="21368CB3" w14:textId="2CDCF265" w:rsidR="00DD1D53" w:rsidRDefault="00DD1D53" w:rsidP="00DD1D53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S</w:t>
            </w:r>
          </w:p>
        </w:tc>
        <w:tc>
          <w:tcPr>
            <w:tcW w:w="1521" w:type="dxa"/>
          </w:tcPr>
          <w:p w14:paraId="44C070F7" w14:textId="334BCBEF" w:rsidR="00DD1D53" w:rsidRPr="00441B43" w:rsidRDefault="00DD1D53" w:rsidP="00DD1D53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41B4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  <w:tc>
          <w:tcPr>
            <w:tcW w:w="1521" w:type="dxa"/>
          </w:tcPr>
          <w:p w14:paraId="25BA8794" w14:textId="304A06B6" w:rsidR="00DD1D53" w:rsidRPr="00441B43" w:rsidRDefault="00DD1D53" w:rsidP="00DD1D53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0</w:t>
            </w:r>
          </w:p>
        </w:tc>
        <w:tc>
          <w:tcPr>
            <w:tcW w:w="1521" w:type="dxa"/>
          </w:tcPr>
          <w:p w14:paraId="7FEFF60E" w14:textId="74AFA6EB" w:rsidR="00DD1D53" w:rsidRPr="00441B43" w:rsidRDefault="00DD1D53" w:rsidP="00DD1D53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04</w:t>
            </w:r>
          </w:p>
        </w:tc>
        <w:tc>
          <w:tcPr>
            <w:tcW w:w="1521" w:type="dxa"/>
          </w:tcPr>
          <w:p w14:paraId="33BF6741" w14:textId="77250D46" w:rsidR="00DD1D53" w:rsidRPr="00DD1D53" w:rsidRDefault="00DD1D53" w:rsidP="00DD1D53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9794</w:t>
            </w:r>
          </w:p>
        </w:tc>
        <w:tc>
          <w:tcPr>
            <w:tcW w:w="1522" w:type="dxa"/>
          </w:tcPr>
          <w:p w14:paraId="50E8FF4E" w14:textId="74A2B001" w:rsidR="00DD1D53" w:rsidRPr="00DD1D53" w:rsidRDefault="00DD1D53" w:rsidP="00DD1D53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96</w:t>
            </w:r>
          </w:p>
        </w:tc>
      </w:tr>
    </w:tbl>
    <w:p w14:paraId="252ABAF6" w14:textId="637B20C0" w:rsidR="00D469EA" w:rsidRPr="000A7088" w:rsidRDefault="00D469EA" w:rsidP="00D469EA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6F894964" w14:textId="77777777" w:rsidR="00B6770C" w:rsidRDefault="00B6770C" w:rsidP="00D469EA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Нижче наведемо приклад виконання алгоритму для першого випробування.</w:t>
      </w:r>
    </w:p>
    <w:p w14:paraId="4A677364" w14:textId="7F2D0767" w:rsidR="00B6770C" w:rsidRDefault="00B6770C" w:rsidP="00D469EA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  <w:lang w:val="uk-UA"/>
        </w:rPr>
        <w:sectPr w:rsidR="00B6770C" w:rsidSect="007A7C8F">
          <w:pgSz w:w="11906" w:h="16838"/>
          <w:pgMar w:top="1134" w:right="567" w:bottom="1134" w:left="1134" w:header="709" w:footer="709" w:gutter="0"/>
          <w:cols w:space="708"/>
          <w:docGrid w:linePitch="360"/>
        </w:sectPr>
      </w:pPr>
      <w:r>
        <w:rPr>
          <w:rFonts w:ascii="Times New Roman" w:hAnsi="Times New Roman" w:cs="Times New Roman"/>
          <w:sz w:val="28"/>
          <w:szCs w:val="28"/>
          <w:lang w:val="uk-UA"/>
        </w:rPr>
        <w:t>Так само отримаємо значення для подальших перевірок.</w:t>
      </w:r>
      <w:r w:rsidR="00A2612A">
        <w:rPr>
          <w:rFonts w:ascii="Times New Roman" w:hAnsi="Times New Roman" w:cs="Times New Roman"/>
          <w:sz w:val="28"/>
          <w:szCs w:val="28"/>
          <w:lang w:val="uk-UA"/>
        </w:rPr>
        <w:t xml:space="preserve"> Наведемо дві з них.</w:t>
      </w:r>
    </w:p>
    <w:p w14:paraId="04D63282" w14:textId="77777777" w:rsidR="00317247" w:rsidRDefault="00317247" w:rsidP="003172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285C485F" wp14:editId="77511F41">
                <wp:simplePos x="0" y="0"/>
                <wp:positionH relativeFrom="margin">
                  <wp:align>left</wp:align>
                </wp:positionH>
                <wp:positionV relativeFrom="paragraph">
                  <wp:posOffset>222885</wp:posOffset>
                </wp:positionV>
                <wp:extent cx="6419850" cy="45719"/>
                <wp:effectExtent l="0" t="0" r="19050" b="12065"/>
                <wp:wrapNone/>
                <wp:docPr id="7" name="Прямоугольник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419850" cy="45719"/>
                        </a:xfrm>
                        <a:prstGeom prst="rect">
                          <a:avLst/>
                        </a:prstGeom>
                        <a:solidFill>
                          <a:srgbClr val="993300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0D74DBF" id="Прямоугольник 7" o:spid="_x0000_s1026" style="position:absolute;margin-left:0;margin-top:17.55pt;width:505.5pt;height:3.6pt;z-index:251667456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" fillcolor="#930" strokecolor="#1f3763 [1604]" strokeweight="1pt">
                <w10:wrap anchorx="margin"/>
              </v:rect>
            </w:pict>
          </mc:Fallback>
        </mc:AlternateContent>
      </w:r>
      <w:proofErr w:type="spellStart"/>
      <w:r w:rsidRPr="005045C1">
        <w:rPr>
          <w:rFonts w:ascii="Times New Roman" w:hAnsi="Times New Roman" w:cs="Times New Roman"/>
          <w:sz w:val="28"/>
          <w:szCs w:val="28"/>
        </w:rPr>
        <w:t>Основи</w:t>
      </w:r>
      <w:proofErr w:type="spellEnd"/>
      <w:r w:rsidRPr="005045C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045C1">
        <w:rPr>
          <w:rFonts w:ascii="Times New Roman" w:hAnsi="Times New Roman" w:cs="Times New Roman"/>
          <w:sz w:val="28"/>
          <w:szCs w:val="28"/>
        </w:rPr>
        <w:t>програмування</w:t>
      </w:r>
      <w:proofErr w:type="spellEnd"/>
      <w:r w:rsidRPr="005045C1">
        <w:rPr>
          <w:rFonts w:ascii="Times New Roman" w:hAnsi="Times New Roman" w:cs="Times New Roman"/>
          <w:sz w:val="28"/>
          <w:szCs w:val="28"/>
        </w:rPr>
        <w:t xml:space="preserve"> – 1. </w:t>
      </w:r>
      <w:proofErr w:type="spellStart"/>
      <w:r w:rsidRPr="005045C1">
        <w:rPr>
          <w:rFonts w:ascii="Times New Roman" w:hAnsi="Times New Roman" w:cs="Times New Roman"/>
          <w:sz w:val="28"/>
          <w:szCs w:val="28"/>
        </w:rPr>
        <w:t>Алгоритми</w:t>
      </w:r>
      <w:proofErr w:type="spellEnd"/>
      <w:r w:rsidRPr="005045C1">
        <w:rPr>
          <w:rFonts w:ascii="Times New Roman" w:hAnsi="Times New Roman" w:cs="Times New Roman"/>
          <w:sz w:val="28"/>
          <w:szCs w:val="28"/>
        </w:rPr>
        <w:t xml:space="preserve"> та </w:t>
      </w:r>
      <w:proofErr w:type="spellStart"/>
      <w:r w:rsidRPr="005045C1">
        <w:rPr>
          <w:rFonts w:ascii="Times New Roman" w:hAnsi="Times New Roman" w:cs="Times New Roman"/>
          <w:sz w:val="28"/>
          <w:szCs w:val="28"/>
        </w:rPr>
        <w:t>структури</w:t>
      </w:r>
      <w:proofErr w:type="spellEnd"/>
      <w:r w:rsidRPr="005045C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045C1">
        <w:rPr>
          <w:rFonts w:ascii="Times New Roman" w:hAnsi="Times New Roman" w:cs="Times New Roman"/>
          <w:sz w:val="28"/>
          <w:szCs w:val="28"/>
        </w:rPr>
        <w:t>даних</w:t>
      </w:r>
      <w:proofErr w:type="spellEnd"/>
    </w:p>
    <w:p w14:paraId="2BD7E1D5" w14:textId="28694544" w:rsidR="00317247" w:rsidRDefault="00317247" w:rsidP="00D469EA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</w:p>
    <w:p w14:paraId="37D0E699" w14:textId="17A1F9D8" w:rsidR="00B6770C" w:rsidRPr="00B6770C" w:rsidRDefault="000A7088" w:rsidP="00B6770C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6770C">
        <w:rPr>
          <w:rFonts w:ascii="Times New Roman" w:hAnsi="Times New Roman" w:cs="Times New Roman"/>
          <w:sz w:val="28"/>
          <w:szCs w:val="28"/>
          <w:lang w:val="uk-UA"/>
        </w:rPr>
        <w:object w:dxaOrig="10035" w:dyaOrig="8415" w14:anchorId="3493EE3C">
          <v:shape id="_x0000_i1026" type="#_x0000_t75" style="width:486pt;height:406.5pt" o:ole="">
            <v:imagedata r:id="rId10" o:title=""/>
          </v:shape>
          <o:OLEObject Type="Embed" ProgID="Visio.Drawing.15" ShapeID="_x0000_i1026" DrawAspect="Content" ObjectID="_1692808964" r:id="rId11"/>
        </w:object>
      </w:r>
    </w:p>
    <w:p w14:paraId="732ED185" w14:textId="60126FF7" w:rsidR="00B6770C" w:rsidRDefault="00B6770C" w:rsidP="00B6770C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tbl>
      <w:tblPr>
        <w:tblStyle w:val="a8"/>
        <w:tblW w:w="0" w:type="auto"/>
        <w:tblInd w:w="1069" w:type="dxa"/>
        <w:tblLook w:val="04A0" w:firstRow="1" w:lastRow="0" w:firstColumn="1" w:lastColumn="0" w:noHBand="0" w:noVBand="1"/>
      </w:tblPr>
      <w:tblGrid>
        <w:gridCol w:w="4385"/>
        <w:gridCol w:w="4741"/>
      </w:tblGrid>
      <w:tr w:rsidR="00A2612A" w14:paraId="30F4B541" w14:textId="77777777" w:rsidTr="00A2612A">
        <w:tc>
          <w:tcPr>
            <w:tcW w:w="4385" w:type="dxa"/>
            <w:shd w:val="clear" w:color="auto" w:fill="ACB9CA" w:themeFill="text2" w:themeFillTint="66"/>
          </w:tcPr>
          <w:p w14:paraId="57381C18" w14:textId="0880D22C" w:rsidR="00A2612A" w:rsidRDefault="00A2612A" w:rsidP="00B6770C">
            <w:pPr>
              <w:pStyle w:val="a7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лок</w:t>
            </w:r>
          </w:p>
        </w:tc>
        <w:tc>
          <w:tcPr>
            <w:tcW w:w="4741" w:type="dxa"/>
            <w:shd w:val="clear" w:color="auto" w:fill="ACB9CA" w:themeFill="text2" w:themeFillTint="66"/>
          </w:tcPr>
          <w:p w14:paraId="1E9ABA95" w14:textId="155B927E" w:rsidR="00A2612A" w:rsidRDefault="00A2612A" w:rsidP="00B6770C">
            <w:pPr>
              <w:pStyle w:val="a7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ія</w:t>
            </w:r>
          </w:p>
        </w:tc>
      </w:tr>
      <w:tr w:rsidR="00A2612A" w14:paraId="02B5EE74" w14:textId="77777777" w:rsidTr="00A2612A">
        <w:tc>
          <w:tcPr>
            <w:tcW w:w="4385" w:type="dxa"/>
          </w:tcPr>
          <w:p w14:paraId="36DA5143" w14:textId="77777777" w:rsidR="00A2612A" w:rsidRDefault="00A2612A" w:rsidP="00B6770C">
            <w:pPr>
              <w:pStyle w:val="a7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4741" w:type="dxa"/>
          </w:tcPr>
          <w:p w14:paraId="706C383A" w14:textId="04DA9AD6" w:rsidR="00A2612A" w:rsidRDefault="00A2612A" w:rsidP="00B6770C">
            <w:pPr>
              <w:pStyle w:val="a7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чаток</w:t>
            </w:r>
          </w:p>
        </w:tc>
      </w:tr>
      <w:tr w:rsidR="00A2612A" w14:paraId="593A7245" w14:textId="77777777" w:rsidTr="00A2612A">
        <w:tc>
          <w:tcPr>
            <w:tcW w:w="4385" w:type="dxa"/>
          </w:tcPr>
          <w:p w14:paraId="1889827A" w14:textId="7F4DD7F9" w:rsidR="00A2612A" w:rsidRDefault="00A2612A" w:rsidP="00B6770C">
            <w:pPr>
              <w:pStyle w:val="a7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4741" w:type="dxa"/>
          </w:tcPr>
          <w:p w14:paraId="6E5F4DD9" w14:textId="471ECE4B" w:rsidR="00A2612A" w:rsidRPr="00A2612A" w:rsidRDefault="00A2612A" w:rsidP="00B6770C">
            <w:pPr>
              <w:pStyle w:val="a7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ведення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=1.2, b=1.6</w:t>
            </w:r>
          </w:p>
        </w:tc>
      </w:tr>
      <w:tr w:rsidR="00A2612A" w14:paraId="6AF35DB8" w14:textId="77777777" w:rsidTr="00A2612A">
        <w:tc>
          <w:tcPr>
            <w:tcW w:w="4385" w:type="dxa"/>
          </w:tcPr>
          <w:p w14:paraId="323EA566" w14:textId="686357A7" w:rsidR="00A2612A" w:rsidRDefault="00A2612A" w:rsidP="00B6770C">
            <w:pPr>
              <w:pStyle w:val="a7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</w:t>
            </w:r>
          </w:p>
        </w:tc>
        <w:tc>
          <w:tcPr>
            <w:tcW w:w="4741" w:type="dxa"/>
          </w:tcPr>
          <w:p w14:paraId="285BF5D9" w14:textId="5260D2F0" w:rsidR="00A2612A" w:rsidRPr="00A2612A" w:rsidRDefault="00A2612A" w:rsidP="00B6770C">
            <w:pPr>
              <w:pStyle w:val="a7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=sqrt(1.2*1.2+1.6*1.6)</w:t>
            </w:r>
          </w:p>
        </w:tc>
      </w:tr>
      <w:tr w:rsidR="00A2612A" w14:paraId="24B054B1" w14:textId="77777777" w:rsidTr="00A2612A">
        <w:tc>
          <w:tcPr>
            <w:tcW w:w="4385" w:type="dxa"/>
          </w:tcPr>
          <w:p w14:paraId="155F5E86" w14:textId="46268699" w:rsidR="00A2612A" w:rsidRDefault="00A2612A" w:rsidP="00B6770C">
            <w:pPr>
              <w:pStyle w:val="a7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</w:t>
            </w:r>
          </w:p>
        </w:tc>
        <w:tc>
          <w:tcPr>
            <w:tcW w:w="4741" w:type="dxa"/>
          </w:tcPr>
          <w:p w14:paraId="06B9E5C4" w14:textId="541350AB" w:rsidR="00A2612A" w:rsidRPr="00A2612A" w:rsidRDefault="00A2612A" w:rsidP="00B6770C">
            <w:pPr>
              <w:pStyle w:val="a7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=1.2*1.6/2</w:t>
            </w:r>
          </w:p>
        </w:tc>
      </w:tr>
      <w:tr w:rsidR="00A2612A" w14:paraId="76B1B9EC" w14:textId="77777777" w:rsidTr="00A2612A">
        <w:tc>
          <w:tcPr>
            <w:tcW w:w="4385" w:type="dxa"/>
          </w:tcPr>
          <w:p w14:paraId="53399EC2" w14:textId="77777777" w:rsidR="00A2612A" w:rsidRDefault="00A2612A" w:rsidP="00B6770C">
            <w:pPr>
              <w:pStyle w:val="a7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4741" w:type="dxa"/>
          </w:tcPr>
          <w:p w14:paraId="648C5550" w14:textId="0F77BB01" w:rsidR="00A2612A" w:rsidRDefault="00A2612A" w:rsidP="00B6770C">
            <w:pPr>
              <w:pStyle w:val="a7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інець</w:t>
            </w:r>
          </w:p>
        </w:tc>
      </w:tr>
    </w:tbl>
    <w:p w14:paraId="3E5E32AB" w14:textId="77777777" w:rsidR="00A2612A" w:rsidRDefault="00A2612A" w:rsidP="00B6770C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370C881F" w14:textId="7D81F67F" w:rsidR="00B6770C" w:rsidRDefault="00B6770C" w:rsidP="00B6770C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D1D53">
        <w:rPr>
          <w:rFonts w:ascii="Times New Roman" w:hAnsi="Times New Roman" w:cs="Times New Roman"/>
          <w:sz w:val="28"/>
          <w:szCs w:val="28"/>
          <w:lang w:val="uk-UA"/>
        </w:rPr>
        <w:t xml:space="preserve">Випробування алгоритм пройшов </w:t>
      </w:r>
      <w:r>
        <w:rPr>
          <w:rFonts w:ascii="Times New Roman" w:hAnsi="Times New Roman" w:cs="Times New Roman"/>
          <w:sz w:val="28"/>
          <w:szCs w:val="28"/>
          <w:lang w:val="uk-UA"/>
        </w:rPr>
        <w:t>відмінно, працюючи як з великими числами, так і з малими.</w:t>
      </w:r>
    </w:p>
    <w:p w14:paraId="7DDA5E8B" w14:textId="3D69F6CD" w:rsidR="00A2612A" w:rsidRDefault="00A2612A" w:rsidP="00B6770C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03031E40" w14:textId="77777777" w:rsidR="00A2612A" w:rsidRDefault="00A2612A" w:rsidP="00A2612A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29AC3AEB" wp14:editId="4F5D0FA8">
                <wp:simplePos x="0" y="0"/>
                <wp:positionH relativeFrom="margin">
                  <wp:align>left</wp:align>
                </wp:positionH>
                <wp:positionV relativeFrom="paragraph">
                  <wp:posOffset>222885</wp:posOffset>
                </wp:positionV>
                <wp:extent cx="6419850" cy="45719"/>
                <wp:effectExtent l="0" t="0" r="19050" b="12065"/>
                <wp:wrapNone/>
                <wp:docPr id="4" name="Прямоугольник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419850" cy="45719"/>
                        </a:xfrm>
                        <a:prstGeom prst="rect">
                          <a:avLst/>
                        </a:prstGeom>
                        <a:solidFill>
                          <a:srgbClr val="993300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63462D5" id="Прямоугольник 4" o:spid="_x0000_s1026" style="position:absolute;margin-left:0;margin-top:17.55pt;width:505.5pt;height:3.6pt;z-index:251669504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" fillcolor="#930" strokecolor="#1f3763 [1604]" strokeweight="1pt">
                <w10:wrap anchorx="margin"/>
              </v:rect>
            </w:pict>
          </mc:Fallback>
        </mc:AlternateContent>
      </w:r>
      <w:proofErr w:type="spellStart"/>
      <w:r w:rsidRPr="005045C1">
        <w:rPr>
          <w:rFonts w:ascii="Times New Roman" w:hAnsi="Times New Roman" w:cs="Times New Roman"/>
          <w:sz w:val="28"/>
          <w:szCs w:val="28"/>
        </w:rPr>
        <w:t>Основи</w:t>
      </w:r>
      <w:proofErr w:type="spellEnd"/>
      <w:r w:rsidRPr="005045C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045C1">
        <w:rPr>
          <w:rFonts w:ascii="Times New Roman" w:hAnsi="Times New Roman" w:cs="Times New Roman"/>
          <w:sz w:val="28"/>
          <w:szCs w:val="28"/>
        </w:rPr>
        <w:t>програмування</w:t>
      </w:r>
      <w:proofErr w:type="spellEnd"/>
      <w:r w:rsidRPr="005045C1">
        <w:rPr>
          <w:rFonts w:ascii="Times New Roman" w:hAnsi="Times New Roman" w:cs="Times New Roman"/>
          <w:sz w:val="28"/>
          <w:szCs w:val="28"/>
        </w:rPr>
        <w:t xml:space="preserve"> – 1. </w:t>
      </w:r>
      <w:proofErr w:type="spellStart"/>
      <w:r w:rsidRPr="005045C1">
        <w:rPr>
          <w:rFonts w:ascii="Times New Roman" w:hAnsi="Times New Roman" w:cs="Times New Roman"/>
          <w:sz w:val="28"/>
          <w:szCs w:val="28"/>
        </w:rPr>
        <w:t>Алгоритми</w:t>
      </w:r>
      <w:proofErr w:type="spellEnd"/>
      <w:r w:rsidRPr="005045C1">
        <w:rPr>
          <w:rFonts w:ascii="Times New Roman" w:hAnsi="Times New Roman" w:cs="Times New Roman"/>
          <w:sz w:val="28"/>
          <w:szCs w:val="28"/>
        </w:rPr>
        <w:t xml:space="preserve"> та </w:t>
      </w:r>
      <w:proofErr w:type="spellStart"/>
      <w:r w:rsidRPr="005045C1">
        <w:rPr>
          <w:rFonts w:ascii="Times New Roman" w:hAnsi="Times New Roman" w:cs="Times New Roman"/>
          <w:sz w:val="28"/>
          <w:szCs w:val="28"/>
        </w:rPr>
        <w:t>структури</w:t>
      </w:r>
      <w:proofErr w:type="spellEnd"/>
      <w:r w:rsidRPr="005045C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045C1">
        <w:rPr>
          <w:rFonts w:ascii="Times New Roman" w:hAnsi="Times New Roman" w:cs="Times New Roman"/>
          <w:sz w:val="28"/>
          <w:szCs w:val="28"/>
        </w:rPr>
        <w:t>даних</w:t>
      </w:r>
      <w:proofErr w:type="spellEnd"/>
    </w:p>
    <w:p w14:paraId="252DFD80" w14:textId="77777777" w:rsidR="00A2612A" w:rsidRPr="00A2612A" w:rsidRDefault="00A2612A" w:rsidP="00B6770C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</w:p>
    <w:p w14:paraId="2B2B02BE" w14:textId="2E76E327" w:rsidR="00A017C2" w:rsidRDefault="00A017C2" w:rsidP="00630A07">
      <w:pPr>
        <w:pStyle w:val="a7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В</w:t>
      </w:r>
      <w:proofErr w:type="spellStart"/>
      <w:r w:rsidRPr="00A017C2">
        <w:rPr>
          <w:rFonts w:ascii="Times New Roman" w:hAnsi="Times New Roman" w:cs="Times New Roman"/>
          <w:b/>
          <w:sz w:val="28"/>
          <w:szCs w:val="28"/>
        </w:rPr>
        <w:t>исновки</w:t>
      </w:r>
      <w:proofErr w:type="spellEnd"/>
    </w:p>
    <w:p w14:paraId="21F51EBE" w14:textId="488B2F62" w:rsidR="005B31AB" w:rsidRPr="005B31AB" w:rsidRDefault="005B31AB" w:rsidP="005B31AB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5B31AB">
        <w:rPr>
          <w:rFonts w:ascii="Times New Roman" w:hAnsi="Times New Roman" w:cs="Times New Roman"/>
          <w:sz w:val="28"/>
          <w:szCs w:val="28"/>
          <w:lang w:val="uk-UA"/>
        </w:rPr>
        <w:t>Ми дослідили лінійні програмні специфікації для подання перетворювальних операторів та операторів суперпозиції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5B31AB">
        <w:rPr>
          <w:rFonts w:ascii="Times New Roman" w:hAnsi="Times New Roman" w:cs="Times New Roman"/>
          <w:sz w:val="28"/>
          <w:szCs w:val="28"/>
          <w:lang w:val="uk-UA"/>
        </w:rPr>
        <w:t>та набули практичних навичок їх створення та використання під час складання програмних специфікацій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 w:rsidRPr="005B31AB">
        <w:rPr>
          <w:rFonts w:ascii="Times New Roman" w:hAnsi="Times New Roman" w:cs="Times New Roman"/>
          <w:sz w:val="28"/>
          <w:szCs w:val="28"/>
          <w:lang w:val="uk-UA"/>
        </w:rPr>
        <w:t>В результаті виконання лабораторної роботи ми отримали алгоритм для знаходження значень гіпотенузи та площі трикутника маючи значення катетів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Дискретували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задачу на 3 кроки: визначили основ</w:t>
      </w:r>
      <w:bookmarkStart w:id="0" w:name="_GoBack"/>
      <w:bookmarkEnd w:id="0"/>
      <w:r>
        <w:rPr>
          <w:rFonts w:ascii="Times New Roman" w:hAnsi="Times New Roman" w:cs="Times New Roman"/>
          <w:sz w:val="28"/>
          <w:szCs w:val="28"/>
          <w:lang w:val="uk-UA"/>
        </w:rPr>
        <w:t xml:space="preserve">ні дії, </w:t>
      </w:r>
      <w:r w:rsidRPr="005B31AB">
        <w:rPr>
          <w:rFonts w:ascii="Times New Roman" w:hAnsi="Times New Roman" w:cs="Times New Roman"/>
          <w:sz w:val="28"/>
          <w:szCs w:val="28"/>
          <w:lang w:val="uk-UA"/>
        </w:rPr>
        <w:t>потім по черзі деталізували дії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находження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sectPr w:rsidR="005B31AB" w:rsidRPr="005B31AB" w:rsidSect="007A7C8F">
      <w:pgSz w:w="11906" w:h="16838"/>
      <w:pgMar w:top="1134" w:right="567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09CA88D" w14:textId="77777777" w:rsidR="002544C9" w:rsidRDefault="002544C9" w:rsidP="002544C9">
      <w:pPr>
        <w:spacing w:after="0" w:line="240" w:lineRule="auto"/>
      </w:pPr>
      <w:r>
        <w:separator/>
      </w:r>
    </w:p>
  </w:endnote>
  <w:endnote w:type="continuationSeparator" w:id="0">
    <w:p w14:paraId="6065F7D0" w14:textId="77777777" w:rsidR="002544C9" w:rsidRDefault="002544C9" w:rsidP="002544C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87B6360" w14:textId="77777777" w:rsidR="002544C9" w:rsidRDefault="002544C9" w:rsidP="002544C9">
      <w:pPr>
        <w:spacing w:after="0" w:line="240" w:lineRule="auto"/>
      </w:pPr>
      <w:r>
        <w:separator/>
      </w:r>
    </w:p>
  </w:footnote>
  <w:footnote w:type="continuationSeparator" w:id="0">
    <w:p w14:paraId="72A161DC" w14:textId="77777777" w:rsidR="002544C9" w:rsidRDefault="002544C9" w:rsidP="002544C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A8A3CA2"/>
    <w:multiLevelType w:val="hybridMultilevel"/>
    <w:tmpl w:val="7F567366"/>
    <w:lvl w:ilvl="0" w:tplc="D5F01A4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89" w:hanging="360"/>
      </w:pPr>
    </w:lvl>
    <w:lvl w:ilvl="2" w:tplc="2000001B" w:tentative="1">
      <w:start w:val="1"/>
      <w:numFmt w:val="lowerRoman"/>
      <w:lvlText w:val="%3."/>
      <w:lvlJc w:val="right"/>
      <w:pPr>
        <w:ind w:left="2509" w:hanging="180"/>
      </w:pPr>
    </w:lvl>
    <w:lvl w:ilvl="3" w:tplc="2000000F" w:tentative="1">
      <w:start w:val="1"/>
      <w:numFmt w:val="decimal"/>
      <w:lvlText w:val="%4."/>
      <w:lvlJc w:val="left"/>
      <w:pPr>
        <w:ind w:left="3229" w:hanging="360"/>
      </w:pPr>
    </w:lvl>
    <w:lvl w:ilvl="4" w:tplc="20000019" w:tentative="1">
      <w:start w:val="1"/>
      <w:numFmt w:val="lowerLetter"/>
      <w:lvlText w:val="%5."/>
      <w:lvlJc w:val="left"/>
      <w:pPr>
        <w:ind w:left="3949" w:hanging="360"/>
      </w:pPr>
    </w:lvl>
    <w:lvl w:ilvl="5" w:tplc="2000001B" w:tentative="1">
      <w:start w:val="1"/>
      <w:numFmt w:val="lowerRoman"/>
      <w:lvlText w:val="%6."/>
      <w:lvlJc w:val="right"/>
      <w:pPr>
        <w:ind w:left="4669" w:hanging="180"/>
      </w:pPr>
    </w:lvl>
    <w:lvl w:ilvl="6" w:tplc="2000000F" w:tentative="1">
      <w:start w:val="1"/>
      <w:numFmt w:val="decimal"/>
      <w:lvlText w:val="%7."/>
      <w:lvlJc w:val="left"/>
      <w:pPr>
        <w:ind w:left="5389" w:hanging="360"/>
      </w:pPr>
    </w:lvl>
    <w:lvl w:ilvl="7" w:tplc="20000019" w:tentative="1">
      <w:start w:val="1"/>
      <w:numFmt w:val="lowerLetter"/>
      <w:lvlText w:val="%8."/>
      <w:lvlJc w:val="left"/>
      <w:pPr>
        <w:ind w:left="6109" w:hanging="360"/>
      </w:pPr>
    </w:lvl>
    <w:lvl w:ilvl="8" w:tplc="2000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A481E"/>
    <w:rsid w:val="00046524"/>
    <w:rsid w:val="000A7088"/>
    <w:rsid w:val="002332A2"/>
    <w:rsid w:val="002544C9"/>
    <w:rsid w:val="00317247"/>
    <w:rsid w:val="003203E2"/>
    <w:rsid w:val="0039689D"/>
    <w:rsid w:val="00426FB4"/>
    <w:rsid w:val="00441B43"/>
    <w:rsid w:val="00442FF0"/>
    <w:rsid w:val="00454891"/>
    <w:rsid w:val="00465534"/>
    <w:rsid w:val="005045C1"/>
    <w:rsid w:val="00557125"/>
    <w:rsid w:val="005B31AB"/>
    <w:rsid w:val="005B35FA"/>
    <w:rsid w:val="005C2C40"/>
    <w:rsid w:val="00602810"/>
    <w:rsid w:val="00630A07"/>
    <w:rsid w:val="00644567"/>
    <w:rsid w:val="006760F3"/>
    <w:rsid w:val="006A75B0"/>
    <w:rsid w:val="00711451"/>
    <w:rsid w:val="007A7C8F"/>
    <w:rsid w:val="007C79FF"/>
    <w:rsid w:val="008A5F40"/>
    <w:rsid w:val="008C65A2"/>
    <w:rsid w:val="009806A1"/>
    <w:rsid w:val="00A017C2"/>
    <w:rsid w:val="00A12C0F"/>
    <w:rsid w:val="00A2612A"/>
    <w:rsid w:val="00B15DFF"/>
    <w:rsid w:val="00B6343E"/>
    <w:rsid w:val="00B6586F"/>
    <w:rsid w:val="00B6770C"/>
    <w:rsid w:val="00BB3992"/>
    <w:rsid w:val="00BC1303"/>
    <w:rsid w:val="00CA481E"/>
    <w:rsid w:val="00CE40A2"/>
    <w:rsid w:val="00CF1E2F"/>
    <w:rsid w:val="00D469EA"/>
    <w:rsid w:val="00DD1D53"/>
    <w:rsid w:val="00E61F97"/>
    <w:rsid w:val="00E66448"/>
    <w:rsid w:val="00F71E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,"/>
  <w:listSeparator w:val=";"/>
  <w14:docId w14:val="5DCD6AF4"/>
  <w15:chartTrackingRefBased/>
  <w15:docId w15:val="{0495E075-7184-4634-A570-21683B23E0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A2612A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544C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2544C9"/>
  </w:style>
  <w:style w:type="paragraph" w:styleId="a5">
    <w:name w:val="footer"/>
    <w:basedOn w:val="a"/>
    <w:link w:val="a6"/>
    <w:uiPriority w:val="99"/>
    <w:unhideWhenUsed/>
    <w:rsid w:val="002544C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2544C9"/>
  </w:style>
  <w:style w:type="paragraph" w:styleId="a7">
    <w:name w:val="List Paragraph"/>
    <w:basedOn w:val="a"/>
    <w:uiPriority w:val="34"/>
    <w:qFormat/>
    <w:rsid w:val="00630A07"/>
    <w:pPr>
      <w:ind w:left="720"/>
      <w:contextualSpacing/>
    </w:pPr>
  </w:style>
  <w:style w:type="table" w:styleId="a8">
    <w:name w:val="Table Grid"/>
    <w:basedOn w:val="a1"/>
    <w:uiPriority w:val="39"/>
    <w:rsid w:val="008C65A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F9447E5-7D7F-4C5D-81DC-9CAFD75E9EF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02</TotalTime>
  <Pages>6</Pages>
  <Words>567</Words>
  <Characters>3237</Characters>
  <Application>Microsoft Office Word</Application>
  <DocSecurity>0</DocSecurity>
  <Lines>26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</dc:creator>
  <cp:keywords/>
  <dc:description/>
  <cp:lastModifiedBy>Пользователь</cp:lastModifiedBy>
  <cp:revision>68</cp:revision>
  <dcterms:created xsi:type="dcterms:W3CDTF">2021-09-09T11:50:00Z</dcterms:created>
  <dcterms:modified xsi:type="dcterms:W3CDTF">2021-09-10T16:56:00Z</dcterms:modified>
</cp:coreProperties>
</file>